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</p:sldMasterIdLst>
  <p:notesMasterIdLst>
    <p:notesMasterId r:id="rId5"/>
  </p:notesMasterIdLst>
  <p:handoutMasterIdLst>
    <p:handoutMasterId r:id="rId131"/>
  </p:handoutMasterIdLst>
  <p:sldIdLst>
    <p:sldId id="1273" r:id="rId4"/>
    <p:sldId id="1274" r:id="rId6"/>
    <p:sldId id="1275" r:id="rId7"/>
    <p:sldId id="1276" r:id="rId8"/>
    <p:sldId id="1005" r:id="rId9"/>
    <p:sldId id="1081" r:id="rId10"/>
    <p:sldId id="1042" r:id="rId11"/>
    <p:sldId id="1045" r:id="rId12"/>
    <p:sldId id="1048" r:id="rId13"/>
    <p:sldId id="1053" r:id="rId14"/>
    <p:sldId id="1054" r:id="rId15"/>
    <p:sldId id="1049" r:id="rId16"/>
    <p:sldId id="1050" r:id="rId17"/>
    <p:sldId id="1051" r:id="rId18"/>
    <p:sldId id="1278" r:id="rId19"/>
    <p:sldId id="1160" r:id="rId20"/>
    <p:sldId id="1279" r:id="rId21"/>
    <p:sldId id="1013" r:id="rId22"/>
    <p:sldId id="1055" r:id="rId23"/>
    <p:sldId id="1056" r:id="rId24"/>
    <p:sldId id="1395" r:id="rId25"/>
    <p:sldId id="1396" r:id="rId26"/>
    <p:sldId id="1057" r:id="rId27"/>
    <p:sldId id="1397" r:id="rId28"/>
    <p:sldId id="1398" r:id="rId29"/>
    <p:sldId id="1058" r:id="rId30"/>
    <p:sldId id="1059" r:id="rId31"/>
    <p:sldId id="1060" r:id="rId32"/>
    <p:sldId id="1092" r:id="rId33"/>
    <p:sldId id="868" r:id="rId34"/>
    <p:sldId id="1082" r:id="rId35"/>
    <p:sldId id="870" r:id="rId36"/>
    <p:sldId id="871" r:id="rId37"/>
    <p:sldId id="1061" r:id="rId38"/>
    <p:sldId id="1062" r:id="rId39"/>
    <p:sldId id="1085" r:id="rId40"/>
    <p:sldId id="1094" r:id="rId41"/>
    <p:sldId id="1095" r:id="rId42"/>
    <p:sldId id="1280" r:id="rId43"/>
    <p:sldId id="1063" r:id="rId44"/>
    <p:sldId id="1083" r:id="rId45"/>
    <p:sldId id="1084" r:id="rId46"/>
    <p:sldId id="1162" r:id="rId47"/>
    <p:sldId id="1281" r:id="rId48"/>
    <p:sldId id="1166" r:id="rId49"/>
    <p:sldId id="1164" r:id="rId50"/>
    <p:sldId id="1282" r:id="rId51"/>
    <p:sldId id="1165" r:id="rId52"/>
    <p:sldId id="1283" r:id="rId53"/>
    <p:sldId id="1017" r:id="rId54"/>
    <p:sldId id="1153" r:id="rId55"/>
    <p:sldId id="1154" r:id="rId56"/>
    <p:sldId id="1149" r:id="rId57"/>
    <p:sldId id="1150" r:id="rId58"/>
    <p:sldId id="1151" r:id="rId59"/>
    <p:sldId id="874" r:id="rId60"/>
    <p:sldId id="967" r:id="rId61"/>
    <p:sldId id="875" r:id="rId62"/>
    <p:sldId id="1139" r:id="rId63"/>
    <p:sldId id="1018" r:id="rId64"/>
    <p:sldId id="1086" r:id="rId65"/>
    <p:sldId id="1027" r:id="rId66"/>
    <p:sldId id="1284" r:id="rId67"/>
    <p:sldId id="1088" r:id="rId68"/>
    <p:sldId id="1065" r:id="rId69"/>
    <p:sldId id="1066" r:id="rId70"/>
    <p:sldId id="877" r:id="rId71"/>
    <p:sldId id="1021" r:id="rId72"/>
    <p:sldId id="1020" r:id="rId73"/>
    <p:sldId id="1152" r:id="rId74"/>
    <p:sldId id="1036" r:id="rId75"/>
    <p:sldId id="1097" r:id="rId76"/>
    <p:sldId id="880" r:id="rId77"/>
    <p:sldId id="1140" r:id="rId78"/>
    <p:sldId id="881" r:id="rId79"/>
    <p:sldId id="1285" r:id="rId80"/>
    <p:sldId id="1098" r:id="rId81"/>
    <p:sldId id="1025" r:id="rId82"/>
    <p:sldId id="882" r:id="rId83"/>
    <p:sldId id="1024" r:id="rId84"/>
    <p:sldId id="884" r:id="rId85"/>
    <p:sldId id="1035" r:id="rId86"/>
    <p:sldId id="1103" r:id="rId87"/>
    <p:sldId id="1104" r:id="rId88"/>
    <p:sldId id="1109" r:id="rId89"/>
    <p:sldId id="1110" r:id="rId90"/>
    <p:sldId id="1111" r:id="rId91"/>
    <p:sldId id="1112" r:id="rId92"/>
    <p:sldId id="1156" r:id="rId93"/>
    <p:sldId id="1068" r:id="rId94"/>
    <p:sldId id="1069" r:id="rId95"/>
    <p:sldId id="888" r:id="rId96"/>
    <p:sldId id="974" r:id="rId97"/>
    <p:sldId id="1070" r:id="rId98"/>
    <p:sldId id="1125" r:id="rId99"/>
    <p:sldId id="1114" r:id="rId100"/>
    <p:sldId id="1118" r:id="rId101"/>
    <p:sldId id="1119" r:id="rId102"/>
    <p:sldId id="981" r:id="rId103"/>
    <p:sldId id="980" r:id="rId104"/>
    <p:sldId id="1141" r:id="rId105"/>
    <p:sldId id="1099" r:id="rId106"/>
    <p:sldId id="1100" r:id="rId107"/>
    <p:sldId id="1038" r:id="rId108"/>
    <p:sldId id="1039" r:id="rId109"/>
    <p:sldId id="1091" r:id="rId110"/>
    <p:sldId id="1089" r:id="rId111"/>
    <p:sldId id="1090" r:id="rId112"/>
    <p:sldId id="1129" r:id="rId113"/>
    <p:sldId id="1130" r:id="rId114"/>
    <p:sldId id="1131" r:id="rId115"/>
    <p:sldId id="1134" r:id="rId116"/>
    <p:sldId id="1135" r:id="rId117"/>
    <p:sldId id="1136" r:id="rId118"/>
    <p:sldId id="1168" r:id="rId119"/>
    <p:sldId id="1169" r:id="rId120"/>
    <p:sldId id="1170" r:id="rId121"/>
    <p:sldId id="1171" r:id="rId122"/>
    <p:sldId id="1289" r:id="rId123"/>
    <p:sldId id="1172" r:id="rId124"/>
    <p:sldId id="1288" r:id="rId125"/>
    <p:sldId id="1173" r:id="rId126"/>
    <p:sldId id="1174" r:id="rId127"/>
    <p:sldId id="1175" r:id="rId128"/>
    <p:sldId id="1137" r:id="rId129"/>
    <p:sldId id="921" r:id="rId13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00"/>
    <a:srgbClr val="EAEAEA"/>
    <a:srgbClr val="6C4C8F"/>
    <a:srgbClr val="A78DC2"/>
    <a:srgbClr val="E2D9EB"/>
    <a:srgbClr val="CCCCFF"/>
    <a:srgbClr val="FF3300"/>
    <a:srgbClr val="717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0661"/>
    <p:restoredTop sz="94789"/>
  </p:normalViewPr>
  <p:slideViewPr>
    <p:cSldViewPr snapToObjects="1" showGuides="1">
      <p:cViewPr varScale="1">
        <p:scale>
          <a:sx n="66" d="100"/>
          <a:sy n="66" d="100"/>
        </p:scale>
        <p:origin x="1468" y="32"/>
      </p:cViewPr>
      <p:guideLst>
        <p:guide orient="horz" pos="2156"/>
        <p:guide pos="288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handoutMaster" Target="handoutMasters/handoutMaster1.xml"/><Relationship Id="rId130" Type="http://schemas.openxmlformats.org/officeDocument/2006/relationships/slide" Target="slides/slide126.xml"/><Relationship Id="rId13" Type="http://schemas.openxmlformats.org/officeDocument/2006/relationships/slide" Target="slides/slide9.xml"/><Relationship Id="rId129" Type="http://schemas.openxmlformats.org/officeDocument/2006/relationships/slide" Target="slides/slide125.xml"/><Relationship Id="rId128" Type="http://schemas.openxmlformats.org/officeDocument/2006/relationships/slide" Target="slides/slide124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8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9CB0114-ED1F-4AA6-8AE6-98C36FCFA999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316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143748-5656-4F22-A874-5299841A455C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辅助数组用于存储该节点是否已经被</a:t>
            </a:r>
            <a:r>
              <a:rPr lang="zh-CN" altLang="en-US"/>
              <a:t>访问过</a:t>
            </a:r>
            <a:endParaRPr lang="zh-CN" altLang="en-US"/>
          </a:p>
          <a:p>
            <a:r>
              <a:rPr lang="zh-CN" altLang="en-US"/>
              <a:t>从第二行开始，因此设置</a:t>
            </a:r>
            <a:r>
              <a:rPr lang="en-US" altLang="zh-CN" i="1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2]=1</a:t>
            </a:r>
            <a:endParaRPr lang="zh-CN" altLang="en-US"/>
          </a:p>
          <a:p>
            <a:r>
              <a:rPr lang="zh-CN" altLang="en-US"/>
              <a:t>先看第二行，第一列为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v2-&gt;v1</a:t>
            </a:r>
            <a:r>
              <a:rPr lang="zh-CN" altLang="en-US"/>
              <a:t>，</a:t>
            </a:r>
            <a:r>
              <a:rPr lang="en-US" altLang="zh-CN" i="1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1]=1</a:t>
            </a:r>
            <a:r>
              <a:rPr lang="zh-CN" altLang="en-US"/>
              <a:t>，转到第一行，</a:t>
            </a:r>
            <a:r>
              <a:rPr lang="en-US" altLang="zh-CN"/>
              <a:t>2</a:t>
            </a:r>
            <a:r>
              <a:rPr lang="zh-CN" altLang="en-US"/>
              <a:t>已访问过，看第三列，</a:t>
            </a:r>
            <a:r>
              <a:rPr lang="en-US" altLang="zh-CN"/>
              <a:t>v1-&gt;v3,</a:t>
            </a:r>
            <a:r>
              <a:rPr lang="en-US" altLang="zh-CN" i="1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3]=1</a:t>
            </a:r>
            <a:endParaRPr lang="en-US" altLang="zh-CN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r>
              <a:rPr lang="zh-CN" altLang="en-US">
                <a:sym typeface="+mn-ea"/>
              </a:rPr>
              <a:t>转到第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行</a:t>
            </a:r>
            <a:r>
              <a:rPr lang="en-US" altLang="zh-CN">
                <a:sym typeface="+mn-ea"/>
              </a:rPr>
              <a:t>,1</a:t>
            </a:r>
            <a:r>
              <a:rPr lang="zh-CN" altLang="en-US">
                <a:sym typeface="+mn-ea"/>
              </a:rPr>
              <a:t>已访问过，看第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列，</a:t>
            </a:r>
            <a:r>
              <a:rPr lang="en-US" altLang="zh-CN">
                <a:sym typeface="+mn-ea"/>
              </a:rPr>
              <a:t>v3-&gt;v5,</a:t>
            </a:r>
            <a:r>
              <a:rPr lang="en-US" altLang="zh-CN" i="1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5]=1, 2</a:t>
            </a:r>
            <a:r>
              <a:rPr lang="zh-CN" altLang="en-US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经访问过了，回溯到第三行，回溯到第一行，</a:t>
            </a:r>
            <a:endParaRPr lang="zh-CN" altLang="en-US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r>
              <a:rPr lang="zh-CN" altLang="en-US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四列为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v5-&gt;v4</a:t>
            </a:r>
            <a:r>
              <a:rPr lang="en-US" altLang="zh-CN">
                <a:sym typeface="+mn-ea"/>
              </a:rPr>
              <a:t>,</a:t>
            </a:r>
            <a:r>
              <a:rPr lang="en-US" altLang="zh-CN" i="1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lang="en-US" altLang="zh-CN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4]=1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</a:t>
            </a:r>
            <a:r>
              <a:rPr lang="zh-CN" altLang="en-US"/>
              <a:t>入队，</a:t>
            </a:r>
            <a:r>
              <a:rPr lang="en-US" altLang="zh-CN"/>
              <a:t>a</a:t>
            </a:r>
            <a:r>
              <a:rPr lang="zh-CN" altLang="en-US"/>
              <a:t>出队</a:t>
            </a:r>
            <a:endParaRPr lang="zh-CN" altLang="en-US"/>
          </a:p>
          <a:p>
            <a:r>
              <a:rPr lang="zh-CN" altLang="en-US"/>
              <a:t>访问</a:t>
            </a:r>
            <a:r>
              <a:rPr lang="en-US" altLang="zh-CN"/>
              <a:t>a</a:t>
            </a:r>
            <a:r>
              <a:rPr lang="zh-CN" altLang="en-US"/>
              <a:t>的相邻节点，相邻节点入队，队头出队，访问</a:t>
            </a:r>
            <a:r>
              <a:rPr lang="zh-CN" altLang="en-US">
                <a:sym typeface="+mn-ea"/>
              </a:rPr>
              <a:t>队</a:t>
            </a:r>
            <a:r>
              <a:rPr lang="zh-CN" altLang="en-US"/>
              <a:t>头的相邻节点，相邻节点</a:t>
            </a:r>
            <a:r>
              <a:rPr lang="zh-CN" altLang="en-US"/>
              <a:t>入队。。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085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16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18</a:t>
            </a:r>
            <a:r>
              <a:rPr lang="zh-CN" altLang="en-US"/>
              <a:t>的</a:t>
            </a:r>
            <a:r>
              <a:rPr lang="en-US" altLang="zh-CN"/>
              <a:t>6</a:t>
            </a:r>
            <a:r>
              <a:rPr lang="zh-CN" altLang="en-US"/>
              <a:t>和</a:t>
            </a:r>
            <a:r>
              <a:rPr lang="en-US" altLang="zh-CN"/>
              <a:t>3</a:t>
            </a:r>
            <a:r>
              <a:rPr lang="zh-CN" altLang="en-US"/>
              <a:t>属于相同的连同</a:t>
            </a:r>
            <a:r>
              <a:rPr lang="zh-CN" altLang="en-US"/>
              <a:t>分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V-S </a:t>
            </a:r>
            <a:r>
              <a:rPr lang="zh-CN" altLang="en-US"/>
              <a:t>总节点的集合减去已经加入</a:t>
            </a:r>
            <a:r>
              <a:rPr lang="en-US" altLang="zh-CN"/>
              <a:t>S</a:t>
            </a:r>
            <a:r>
              <a:rPr lang="zh-CN" altLang="en-US"/>
              <a:t>的节点</a:t>
            </a:r>
            <a:r>
              <a:rPr lang="zh-CN" altLang="en-US"/>
              <a:t>集合</a:t>
            </a:r>
            <a:endParaRPr lang="zh-CN" altLang="en-US"/>
          </a:p>
          <a:p>
            <a:r>
              <a:rPr lang="zh-CN" altLang="en-US"/>
              <a:t>即，未加入</a:t>
            </a:r>
            <a:r>
              <a:rPr lang="en-US" altLang="zh-CN"/>
              <a:t>S</a:t>
            </a:r>
            <a:r>
              <a:rPr lang="zh-CN" altLang="en-US"/>
              <a:t>的</a:t>
            </a:r>
            <a:r>
              <a:rPr lang="zh-CN" altLang="en-US"/>
              <a:t>节点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先找直达的最短路径，再找无法直达的最短，比较</a:t>
            </a:r>
            <a:r>
              <a:rPr lang="zh-CN" altLang="en-US"/>
              <a:t>长度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拓扑排序</a:t>
            </a:r>
            <a:r>
              <a:rPr lang="en-US" altLang="zh-CN"/>
              <a:t> </a:t>
            </a:r>
            <a:r>
              <a:rPr lang="en-US" altLang="zh-CN"/>
              <a:t>AOV</a:t>
            </a:r>
            <a:endParaRPr lang="en-US" altLang="zh-CN"/>
          </a:p>
          <a:p>
            <a:r>
              <a:rPr lang="zh-CN" altLang="en-US"/>
              <a:t>关键路径</a:t>
            </a:r>
            <a:r>
              <a:rPr lang="en-US" altLang="zh-CN"/>
              <a:t> </a:t>
            </a:r>
            <a:r>
              <a:rPr lang="en-US" altLang="zh-CN"/>
              <a:t>AOE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找到没有前驱的顶点，入栈，出栈一个，找出邻接点，邻接点入度都减一，若入度为</a:t>
            </a:r>
            <a:r>
              <a:rPr lang="en-US" altLang="zh-CN"/>
              <a:t>0</a:t>
            </a:r>
            <a:r>
              <a:rPr lang="zh-CN" altLang="en-US"/>
              <a:t>，则</a:t>
            </a:r>
            <a:r>
              <a:rPr lang="zh-CN" altLang="en-US"/>
              <a:t>入栈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257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52579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5258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462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54627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5462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667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56675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5667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872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58723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5872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077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0771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6077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281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2819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6282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86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4867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6486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691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6915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6691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8962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68963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6896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297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1010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171011" name="Rectangle 2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17101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0419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60420" name="Rectangle 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2467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62468" name="Rectangle 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5539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65540" name="Rectangle 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7587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67588" name="Rectangle 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5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69635" name="Rectangle 3"/>
          <p:cNvSpPr>
            <a:spLocks noTextEdit="1"/>
          </p:cNvSpPr>
          <p:nvPr>
            <p:ph type="sldImg"/>
          </p:nvPr>
        </p:nvSpPr>
        <p:spPr>
          <a:xfrm>
            <a:off x="765175" y="384175"/>
            <a:ext cx="5514975" cy="4137025"/>
          </a:xfrm>
        </p:spPr>
      </p:sp>
      <p:sp>
        <p:nvSpPr>
          <p:cNvPr id="69636" name="Rectangle 4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849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5125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61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1126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2051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055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12.bin"/></Relationships>
</file>

<file path=ppt/slides/_rels/slide10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46.wmf"/><Relationship Id="rId2" Type="http://schemas.openxmlformats.org/officeDocument/2006/relationships/oleObject" Target="../embeddings/oleObject13.bin"/><Relationship Id="rId1" Type="http://schemas.openxmlformats.org/officeDocument/2006/relationships/tags" Target="../tags/tag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49.GIF"/><Relationship Id="rId5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4" Type="http://schemas.openxmlformats.org/officeDocument/2006/relationships/image" Target="../media/image48.jpeg"/><Relationship Id="rId3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2" Type="http://schemas.openxmlformats.org/officeDocument/2006/relationships/image" Target="../media/image47.GIF"/><Relationship Id="rId1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49.GIF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48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3" Type="http://schemas.openxmlformats.org/officeDocument/2006/relationships/image" Target="../media/image47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image" Target="../media/image5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1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1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image" Target="../media/image53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png"/><Relationship Id="rId1" Type="http://schemas.openxmlformats.org/officeDocument/2006/relationships/tags" Target="../tags/tag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4.png"/><Relationship Id="rId3" Type="http://schemas.openxmlformats.org/officeDocument/2006/relationships/oleObject" Target="../embeddings/oleObject5.bin"/><Relationship Id="rId2" Type="http://schemas.openxmlformats.org/officeDocument/2006/relationships/image" Target="../media/image13.png"/><Relationship Id="rId1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image" Target="../media/image18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5.wmf"/><Relationship Id="rId1" Type="http://schemas.openxmlformats.org/officeDocument/2006/relationships/image" Target="../media/image24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7.wmf"/><Relationship Id="rId1" Type="http://schemas.openxmlformats.org/officeDocument/2006/relationships/image" Target="../media/image26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8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0.png"/><Relationship Id="rId1" Type="http://schemas.openxmlformats.org/officeDocument/2006/relationships/oleObject" Target="../embeddings/oleObject6.bin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oleObject" Target="../embeddings/oleObject7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9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1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3.png"/><Relationship Id="rId3" Type="http://schemas.openxmlformats.org/officeDocument/2006/relationships/oleObject" Target="../embeddings/oleObject9.bin"/><Relationship Id="rId2" Type="http://schemas.openxmlformats.org/officeDocument/2006/relationships/image" Target="../media/image32.png"/><Relationship Id="rId1" Type="http://schemas.openxmlformats.org/officeDocument/2006/relationships/oleObject" Target="../embeddings/oleObject8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5.jpe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7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9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0.jpe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1.jpe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2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3.jpeg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Rectangle 24"/>
          <p:cNvSpPr txBox="1">
            <a:spLocks noChangeArrowheads="1"/>
          </p:cNvSpPr>
          <p:nvPr/>
        </p:nvSpPr>
        <p:spPr bwMode="auto">
          <a:xfrm>
            <a:off x="7236143" y="4004945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王幸</a:t>
            </a:r>
            <a:endParaRPr kumimoji="1" lang="zh-CN" altLang="en-US" sz="3200" b="0" kern="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cap="none" spc="0" normalizeH="0" baseline="0" noProof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矩形 1"/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强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强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31" name="Group 8"/>
          <p:cNvGrpSpPr/>
          <p:nvPr/>
        </p:nvGrpSpPr>
        <p:grpSpPr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/>
            <p:cNvGrpSpPr/>
            <p:nvPr/>
          </p:nvGrpSpPr>
          <p:grpSpPr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708" name="Group 16"/>
            <p:cNvGrpSpPr/>
            <p:nvPr/>
          </p:nvGrpSpPr>
          <p:grpSpPr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709" name="Group 19"/>
            <p:cNvGrpSpPr/>
            <p:nvPr/>
          </p:nvGrpSpPr>
          <p:grpSpPr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710" name="Group 22"/>
            <p:cNvGrpSpPr/>
            <p:nvPr/>
          </p:nvGrpSpPr>
          <p:grpSpPr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6632" name="Group 25"/>
          <p:cNvGrpSpPr/>
          <p:nvPr/>
        </p:nvGrpSpPr>
        <p:grpSpPr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/>
            <p:cNvGrpSpPr/>
            <p:nvPr/>
          </p:nvGrpSpPr>
          <p:grpSpPr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/>
            <p:cNvGrpSpPr/>
            <p:nvPr/>
          </p:nvGrpSpPr>
          <p:grpSpPr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/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3" name="Group 36"/>
            <p:cNvGrpSpPr/>
            <p:nvPr/>
          </p:nvGrpSpPr>
          <p:grpSpPr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4" name="Group 39"/>
            <p:cNvGrpSpPr/>
            <p:nvPr/>
          </p:nvGrpSpPr>
          <p:grpSpPr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5" name="Group 42"/>
            <p:cNvGrpSpPr/>
            <p:nvPr/>
          </p:nvGrpSpPr>
          <p:grpSpPr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/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6" name="Group 45"/>
            <p:cNvGrpSpPr/>
            <p:nvPr/>
          </p:nvGrpSpPr>
          <p:grpSpPr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/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6633" name="Group 48"/>
          <p:cNvGrpSpPr/>
          <p:nvPr/>
        </p:nvGrpSpPr>
        <p:grpSpPr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/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/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/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/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/>
            <p:cNvGrpSpPr/>
            <p:nvPr/>
          </p:nvGrpSpPr>
          <p:grpSpPr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69" name="Group 56"/>
            <p:cNvGrpSpPr/>
            <p:nvPr/>
          </p:nvGrpSpPr>
          <p:grpSpPr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70" name="Group 59"/>
            <p:cNvGrpSpPr/>
            <p:nvPr/>
          </p:nvGrpSpPr>
          <p:grpSpPr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71" name="Group 62"/>
            <p:cNvGrpSpPr/>
            <p:nvPr/>
          </p:nvGrpSpPr>
          <p:grpSpPr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/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399" name="Line 65"/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/>
          <p:cNvGrpSpPr/>
          <p:nvPr/>
        </p:nvGrpSpPr>
        <p:grpSpPr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/>
            <p:cNvGrpSpPr/>
            <p:nvPr/>
          </p:nvGrpSpPr>
          <p:grpSpPr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/>
            <p:cNvGrpSpPr/>
            <p:nvPr/>
          </p:nvGrpSpPr>
          <p:grpSpPr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/>
              <p:cNvGrpSpPr/>
              <p:nvPr/>
            </p:nvGrpSpPr>
            <p:grpSpPr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6649" name="Group 76"/>
              <p:cNvGrpSpPr/>
              <p:nvPr/>
            </p:nvGrpSpPr>
            <p:grpSpPr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6650" name="Group 79"/>
              <p:cNvGrpSpPr/>
              <p:nvPr/>
            </p:nvGrpSpPr>
            <p:grpSpPr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6651" name="Group 82"/>
              <p:cNvGrpSpPr/>
              <p:nvPr/>
            </p:nvGrpSpPr>
            <p:grpSpPr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2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  <a:endPara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grpSp>
        <p:nvGrpSpPr>
          <p:cNvPr id="26635" name="Group 85"/>
          <p:cNvGrpSpPr/>
          <p:nvPr/>
        </p:nvGrpSpPr>
        <p:grpSpPr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/>
            <p:cNvGrpSpPr/>
            <p:nvPr/>
          </p:nvGrpSpPr>
          <p:grpSpPr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/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1" name="Group 90"/>
            <p:cNvGrpSpPr/>
            <p:nvPr/>
          </p:nvGrpSpPr>
          <p:grpSpPr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/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  <a:endPara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51389" name="Rectangle 93"/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（强连通图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428" name="Rectangle 94"/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无（有）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( V, {E} 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若对任何两个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都存在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则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连通图（强连通图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" name="矩形 32"/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/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8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82880" marR="0" lvl="0" indent="-18288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先找出从源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终点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直达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即通过一条弧到达的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从这些路径中找出一条长度最短的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然后对其余各条路径进行适当调整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6500" name="Rectangle 10"/>
          <p:cNvSpPr>
            <a:spLocks noChangeArrowheads="1"/>
          </p:cNvSpPr>
          <p:nvPr/>
        </p:nvSpPr>
        <p:spPr bwMode="auto">
          <a:xfrm>
            <a:off x="890588" y="198438"/>
            <a:ext cx="43164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4149" name="Group 209"/>
          <p:cNvGrpSpPr/>
          <p:nvPr/>
        </p:nvGrpSpPr>
        <p:grpSpPr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3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4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5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6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7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8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09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1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3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5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7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9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1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3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/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/>
          <p:cNvSpPr>
            <a:spLocks noChangeShapeType="1"/>
          </p:cNvSpPr>
          <p:nvPr/>
        </p:nvSpPr>
        <p:spPr bwMode="auto">
          <a:xfrm flipV="1">
            <a:off x="7537450" y="5414963"/>
            <a:ext cx="373063" cy="4111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/>
          <p:cNvSpPr txBox="1">
            <a:spLocks noChangeArrowheads="1"/>
          </p:cNvSpPr>
          <p:nvPr/>
        </p:nvSpPr>
        <p:spPr bwMode="auto">
          <a:xfrm>
            <a:off x="350838" y="3509963"/>
            <a:ext cx="5126038" cy="262255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在图中存在弧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且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,v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以路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u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代替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调整后的各条路径中，再找长度最短的路径，依此类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46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3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charRg st="6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3" name="Rectangle 5"/>
          <p:cNvSpPr>
            <a:spLocks noChangeArrowheads="1"/>
          </p:cNvSpPr>
          <p:nvPr/>
        </p:nvSpPr>
        <p:spPr bwMode="auto">
          <a:xfrm>
            <a:off x="112713" y="1046163"/>
            <a:ext cx="6132513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[n][n]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者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60000"/>
                  <a:lumOff val="40000"/>
                </a:schemeClr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是否已被确定最短距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源点到相应顶点路径长度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记录相应顶点的前驱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9619" name="Rectangle 19"/>
          <p:cNvSpPr>
            <a:spLocks noChangeArrowheads="1"/>
          </p:cNvSpPr>
          <p:nvPr/>
        </p:nvSpPr>
        <p:spPr bwMode="auto">
          <a:xfrm>
            <a:off x="827088" y="211138"/>
            <a:ext cx="4684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（顶点个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5172" name="Group 209"/>
          <p:cNvGrpSpPr/>
          <p:nvPr/>
        </p:nvGrpSpPr>
        <p:grpSpPr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7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8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29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0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1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2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3" name="Line 217"/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/>
            <p:cNvSpPr txBox="1">
              <a:spLocks noChangeArrowheads="1"/>
            </p:cNvSpPr>
            <p:nvPr/>
          </p:nvSpPr>
          <p:spPr bwMode="auto">
            <a:xfrm>
              <a:off x="201" y="1214"/>
              <a:ext cx="50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5" name="Line 219"/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7" name="Line 221"/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/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9" name="Line 223"/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/>
            <p:cNvSpPr txBox="1">
              <a:spLocks noChangeArrowheads="1"/>
            </p:cNvSpPr>
            <p:nvPr/>
          </p:nvSpPr>
          <p:spPr bwMode="auto">
            <a:xfrm>
              <a:off x="229" y="2045"/>
              <a:ext cx="40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1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/>
            <p:cNvSpPr txBox="1">
              <a:spLocks noChangeArrowheads="1"/>
            </p:cNvSpPr>
            <p:nvPr/>
          </p:nvSpPr>
          <p:spPr bwMode="auto">
            <a:xfrm>
              <a:off x="795" y="1861"/>
              <a:ext cx="451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3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5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7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/>
          <p:cNvGraphicFramePr>
            <a:graphicFrameLocks noGrp="1"/>
          </p:cNvGraphicFramePr>
          <p:nvPr/>
        </p:nvGraphicFramePr>
        <p:xfrm>
          <a:off x="112713" y="4779963"/>
          <a:ext cx="8923338" cy="1893888"/>
        </p:xfrm>
        <a:graphic>
          <a:graphicData uri="http://schemas.openxmlformats.org/drawingml/2006/table">
            <a:tbl>
              <a:tblPr/>
              <a:tblGrid>
                <a:gridCol w="1780839"/>
                <a:gridCol w="1190416"/>
                <a:gridCol w="1190416"/>
                <a:gridCol w="1190416"/>
                <a:gridCol w="1190416"/>
                <a:gridCol w="1190416"/>
                <a:gridCol w="1190416"/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7590" name="Rectangle 22"/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273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25273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667000" algn="ctr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初始化结果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4652963"/>
            <a:ext cx="9144000" cy="143986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/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源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为权值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]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则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th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−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条最短路径的终点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使得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Min{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|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∈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8" name="Rectangle 5"/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/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即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任一顶点的最短路径的长度，同时更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fals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&lt;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+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Path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k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⑤ 重复②～④ 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 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，即可按照路径长度的递增顺序，逐个求得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图上其余各顶点的最短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2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7221" name="Group 6"/>
          <p:cNvGrpSpPr/>
          <p:nvPr/>
        </p:nvGrpSpPr>
        <p:grpSpPr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/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/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/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/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/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/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0" name="Text Box 13"/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1" name="Text Box 14"/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2" name="Freeform 15"/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/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i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4" name="Text Box 17"/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k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876300"/>
            <a:ext cx="9144000" cy="59007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38243" name="Object 158"/>
          <p:cNvGraphicFramePr/>
          <p:nvPr/>
        </p:nvGraphicFramePr>
        <p:xfrm>
          <a:off x="1871663" y="876300"/>
          <a:ext cx="4429125" cy="590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343785" imgH="3790315" progId="SmartDraw.2">
                  <p:embed/>
                </p:oleObj>
              </mc:Choice>
              <mc:Fallback>
                <p:oleObj name="" r:id="rId1" imgW="2343785" imgH="3790315" progId="SmartDraw.2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1663" y="876300"/>
                        <a:ext cx="4429125" cy="59007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8245" name="组合 3"/>
          <p:cNvGrpSpPr/>
          <p:nvPr/>
        </p:nvGrpSpPr>
        <p:grpSpPr>
          <a:xfrm>
            <a:off x="7596188" y="5594350"/>
            <a:ext cx="1547812" cy="985838"/>
            <a:chOff x="8172400" y="5373216"/>
            <a:chExt cx="971600" cy="986532"/>
          </a:xfrm>
        </p:grpSpPr>
        <p:sp>
          <p:nvSpPr>
            <p:cNvPr id="3" name="矩形 2"/>
            <p:cNvSpPr/>
            <p:nvPr/>
          </p:nvSpPr>
          <p:spPr bwMode="auto">
            <a:xfrm>
              <a:off x="8172400" y="5373216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8172400" y="5546376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8172400" y="5719535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8172400" y="5891105"/>
              <a:ext cx="971600" cy="7307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6089683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8172400" y="6288260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7104" name="AutoShape 144"/>
          <p:cNvSpPr>
            <a:spLocks noChangeArrowheads="1"/>
          </p:cNvSpPr>
          <p:nvPr/>
        </p:nvSpPr>
        <p:spPr bwMode="auto">
          <a:xfrm>
            <a:off x="5915025" y="5926138"/>
            <a:ext cx="2895600" cy="671513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395" name="Group 15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276600" y="1111250"/>
          <a:ext cx="5715000" cy="4173538"/>
        </p:xfrm>
        <a:graphic>
          <a:graphicData uri="http://schemas.openxmlformats.org/drawingml/2006/table">
            <a:tbl>
              <a:tblPr/>
              <a:tblGrid>
                <a:gridCol w="651076"/>
                <a:gridCol w="1186104"/>
                <a:gridCol w="1201174"/>
                <a:gridCol w="1235839"/>
                <a:gridCol w="1440807"/>
              </a:tblGrid>
              <a:tr h="7010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到各终点的长度和最短路径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7620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3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7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9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0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j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7153" name="AutoShape 193"/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外的当前最短路径之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94"/>
          <p:cNvGrpSpPr/>
          <p:nvPr/>
        </p:nvGrpSpPr>
        <p:grpSpPr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1" name="Text Box 196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97"/>
          <p:cNvGrpSpPr/>
          <p:nvPr/>
        </p:nvGrpSpPr>
        <p:grpSpPr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4" name="Text Box 199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00"/>
          <p:cNvGrpSpPr/>
          <p:nvPr/>
        </p:nvGrpSpPr>
        <p:grpSpPr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77" name="Text Box 202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03"/>
          <p:cNvGrpSpPr/>
          <p:nvPr/>
        </p:nvGrpSpPr>
        <p:grpSpPr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9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0" name="Text Box 205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06"/>
          <p:cNvGrpSpPr/>
          <p:nvPr/>
        </p:nvGrpSpPr>
        <p:grpSpPr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3" name="Text Box 208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09"/>
          <p:cNvGrpSpPr/>
          <p:nvPr/>
        </p:nvGrpSpPr>
        <p:grpSpPr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6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7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8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89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0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1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2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4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6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8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0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2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4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6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/>
          <p:cNvGraphicFramePr>
            <a:graphicFrameLocks noGrp="1"/>
          </p:cNvGraphicFramePr>
          <p:nvPr/>
        </p:nvGraphicFramePr>
        <p:xfrm>
          <a:off x="3276600" y="5302250"/>
          <a:ext cx="5715000" cy="381000"/>
        </p:xfrm>
        <a:graphic>
          <a:graphicData uri="http://schemas.openxmlformats.org/drawingml/2006/table">
            <a:tbl>
              <a:tblPr/>
              <a:tblGrid>
                <a:gridCol w="651076"/>
                <a:gridCol w="1157468"/>
                <a:gridCol w="1229810"/>
                <a:gridCol w="1229810"/>
                <a:gridCol w="1446835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7206" name="Rectangle 246"/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7" name="Rectangle 247"/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8" name="Rectangle 248"/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09" name="Rectangle 249"/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250"/>
          <p:cNvGrpSpPr/>
          <p:nvPr/>
        </p:nvGrpSpPr>
        <p:grpSpPr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39371" name="Group 251"/>
            <p:cNvGrpSpPr/>
            <p:nvPr/>
          </p:nvGrpSpPr>
          <p:grpSpPr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28" name="Text Box 253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9372" name="Group 254"/>
            <p:cNvGrpSpPr/>
            <p:nvPr/>
          </p:nvGrpSpPr>
          <p:grpSpPr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1" name="Text Box 256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9373" name="Group 257"/>
            <p:cNvGrpSpPr/>
            <p:nvPr/>
          </p:nvGrpSpPr>
          <p:grpSpPr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4" name="Text Box 259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39374" name="Group 260"/>
            <p:cNvGrpSpPr/>
            <p:nvPr/>
          </p:nvGrpSpPr>
          <p:grpSpPr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/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1737" name="Text Box 262"/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kumimoji="0" lang="en-US" altLang="zh-CN" sz="1800" b="0" i="0" u="none" strike="noStrike" kern="120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  <a:endPara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11738" name="Rectangle 263"/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224" name="Rectangle 264"/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5" name="Rectangle 265"/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6" name="Rectangle 266"/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/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/>
          <p:cNvSpPr>
            <a:spLocks noChangeShapeType="1"/>
          </p:cNvSpPr>
          <p:nvPr/>
        </p:nvSpPr>
        <p:spPr bwMode="auto">
          <a:xfrm>
            <a:off x="658813" y="2352675"/>
            <a:ext cx="1916113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/>
          <p:cNvSpPr>
            <a:spLocks noChangeShapeType="1"/>
          </p:cNvSpPr>
          <p:nvPr/>
        </p:nvSpPr>
        <p:spPr bwMode="auto">
          <a:xfrm>
            <a:off x="723900" y="2357438"/>
            <a:ext cx="1916113" cy="158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/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/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/>
          <p:cNvSpPr>
            <a:spLocks noChangeShapeType="1"/>
          </p:cNvSpPr>
          <p:nvPr/>
        </p:nvSpPr>
        <p:spPr bwMode="auto">
          <a:xfrm>
            <a:off x="750888" y="2359025"/>
            <a:ext cx="18240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/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37235" name="Object 275"/>
          <p:cNvGraphicFramePr/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1332865" imgH="774065" progId="Equation.3">
                  <p:embed/>
                </p:oleObj>
              </mc:Choice>
              <mc:Fallback>
                <p:oleObj name="" r:id="rId2" imgW="1332865" imgH="77406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/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/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8" name="Rectangle 278"/>
          <p:cNvSpPr>
            <a:spLocks noChangeArrowheads="1"/>
          </p:cNvSpPr>
          <p:nvPr/>
        </p:nvSpPr>
        <p:spPr bwMode="auto">
          <a:xfrm>
            <a:off x="3924300" y="2579688"/>
            <a:ext cx="1184275" cy="512763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/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0" name="Rectangle 280"/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/>
          <p:cNvSpPr>
            <a:spLocks noChangeArrowheads="1"/>
          </p:cNvSpPr>
          <p:nvPr/>
        </p:nvSpPr>
        <p:spPr bwMode="auto">
          <a:xfrm>
            <a:off x="6303963" y="3122613"/>
            <a:ext cx="1231900" cy="541338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/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3" name="Rectangle 283"/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/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-2500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" name="Group 285"/>
          <p:cNvGrpSpPr/>
          <p:nvPr/>
        </p:nvGrpSpPr>
        <p:grpSpPr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/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62" name="Text Box 287"/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kumimoji="0" lang="en-US" altLang="zh-CN" sz="1800" b="0" i="0" u="none" strike="noStrike" kern="120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249" name="Text Box 289"/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0" name="Rectangle 290"/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1" name="Text Box 291"/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3" name="Text Box 293"/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/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5" name="Text Box 295"/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" name="Rectangle 5"/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"/>
          <p:cNvGrpSpPr/>
          <p:nvPr/>
        </p:nvGrpSpPr>
        <p:grpSpPr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/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/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/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/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9" name="AutoShape 8"/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初始化过程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(i=1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0" name="AutoShape 9"/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nd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1" name="Line 10"/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/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/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4" name="Line 13"/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/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/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/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8" name="AutoShape 17"/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9" name="AutoShape 18"/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0" name="AutoShape 19"/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1" name="Line 20"/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/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/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/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/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6" name="Rectangle 25"/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7" name="AutoShape 26"/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8" name="AutoShape 27"/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9" name="Line 28"/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/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/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2" name="Line 31"/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/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4" name="Line 33"/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/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6" name="Rectangle 35"/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++w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7" name="Line 36"/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/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/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0" name="AutoShape 39"/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1" name="Line 40"/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/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3" name="Line 42"/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/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/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++w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6" name="Line 45"/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/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8" name="Rectangle 47"/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9" name="Line 48"/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/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/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2" name="Rectangle 51"/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Y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3" name="Line 52"/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/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/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/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/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/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/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0" name="Line 59"/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/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++i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2" name="Rectangle 61"/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  <a:endPara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3" name="Line 62"/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/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/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/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/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/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- S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4372" name="AutoShape 68"/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短路径长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10" name="Rectangle 69"/>
          <p:cNvSpPr>
            <a:spLocks noChangeArrowheads="1"/>
          </p:cNvSpPr>
          <p:nvPr/>
        </p:nvSpPr>
        <p:spPr bwMode="auto">
          <a:xfrm>
            <a:off x="801688" y="192088"/>
            <a:ext cx="2246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流程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/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0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求有向网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到其余顶点的最短路径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	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顶点的个数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v = 0; v&lt;n; ++v){             	//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依次初始化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v] = false;                  	//S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为空集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v]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0][v];    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各个终点的最短路径长度初始化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D[v]&lt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Path [v]=v0; //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有弧，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else Path [v]=-1;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间无弧，则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置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}//for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[v0]=true;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D[v0]=0;              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到源点的距离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	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2261" name="Rectangle 5"/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：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692" name="Rectangle 6"/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主循环，每次求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某个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短路径，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―*/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n; 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其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−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依次进行计算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in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if(!S[w]&amp;&amp;D[w]&lt;min)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{v=w; min=D[w];}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择一条当前的最短路径，终点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S[v]=true;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for(w=0;w&lt;n; ++w)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到集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−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所有顶点的最短路径长度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S[w]&amp;&amp;(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&lt;D[w]))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D[w]=D[v]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;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[w]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Path [w]=v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前驱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//if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  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hortestPath_DI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693" name="Rectangle 7"/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5266" name="Rectangle 2"/>
          <p:cNvSpPr>
            <a:spLocks noChangeArrowheads="1"/>
          </p:cNvSpPr>
          <p:nvPr/>
        </p:nvSpPr>
        <p:spPr bwMode="auto">
          <a:xfrm>
            <a:off x="442913" y="1379538"/>
            <a:ext cx="8382000" cy="1709738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有向图来描述一个工程或系统的进行过程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工程可以分为若干个子工程，只要完成了这些子工程（活动），就可以导致整个工程的完成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5267" name="Rectangle 3"/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Vertic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ctivity  On Edges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活动的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如教学计划的制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哪些课程是必须先修的，哪些课程是可以并行学习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5718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charRg st="2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charRg st="4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charRg st="1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animBg="1" build="p"/>
      <p:bldP spid="1035267" grpId="0" animBg="1" build="p"/>
      <p:bldP spid="1035268" grpId="0" animBg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矩形 73"/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157288" y="620236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3671888" y="620236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b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6262688" y="620236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5605" name="Group 7"/>
          <p:cNvGrpSpPr/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/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/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/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/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/>
            <p:cNvGrpSpPr/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/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59" name="Group 15"/>
            <p:cNvGrpSpPr/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/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0" name="Group 18"/>
            <p:cNvGrpSpPr/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/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1" name="Group 21"/>
            <p:cNvGrpSpPr/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62" name="Group 24"/>
            <p:cNvGrpSpPr/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6" name="Group 27"/>
          <p:cNvGrpSpPr/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/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/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/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/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/>
            <p:cNvGrpSpPr/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/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0" name="Group 35"/>
            <p:cNvGrpSpPr/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1" name="Group 38"/>
            <p:cNvGrpSpPr/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/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2" name="Group 41"/>
            <p:cNvGrpSpPr/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43" name="Group 44"/>
            <p:cNvGrpSpPr/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5607" name="Group 47"/>
          <p:cNvGrpSpPr/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/>
            <p:cNvGrpSpPr/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/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5" name="Group 58"/>
            <p:cNvGrpSpPr/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/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6" name="Group 61"/>
            <p:cNvGrpSpPr/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/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7" name="Group 6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8" name="Group 6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52390" name="Rectangle 70"/>
          <p:cNvSpPr>
            <a:spLocks noChangeArrowheads="1"/>
          </p:cNvSpPr>
          <p:nvPr/>
        </p:nvSpPr>
        <p:spPr bwMode="auto">
          <a:xfrm>
            <a:off x="623888" y="2239963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图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429" name="Rectangle 71"/>
          <p:cNvSpPr>
            <a:spLocks noChangeArrowheads="1"/>
          </p:cNvSpPr>
          <p:nvPr/>
        </p:nvSpPr>
        <p:spPr bwMode="auto">
          <a:xfrm>
            <a:off x="623888" y="2697163"/>
            <a:ext cx="77724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两个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=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E1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lang="en-US" altLang="zh-CN" sz="2400" dirty="0">
                <a:latin typeface="楷体_GB2312"/>
                <a:ea typeface="楷体_GB2312"/>
                <a:sym typeface="Symbol" panose="05050102010706020507" pitchFamily="18" charset="2"/>
              </a:rPr>
              <a:t>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lang="en-US" altLang="zh-CN" sz="2400" dirty="0">
                <a:latin typeface="楷体_GB2312"/>
                <a:ea typeface="楷体_GB2312"/>
                <a:sym typeface="Symbol" panose="05050102010706020507" pitchFamily="18" charset="2"/>
              </a:rPr>
              <a:t>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。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(b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子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2393" name="Text Box 73"/>
          <p:cNvSpPr txBox="1">
            <a:spLocks noChangeArrowheads="1"/>
          </p:cNvSpPr>
          <p:nvPr/>
        </p:nvSpPr>
        <p:spPr bwMode="auto">
          <a:xfrm>
            <a:off x="644525" y="836613"/>
            <a:ext cx="23622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权与网</a:t>
            </a:r>
            <a:endParaRPr kumimoji="0" lang="zh-CN" altLang="en-US" b="0" kern="1200" cap="none" spc="0" normalizeH="0" baseline="0" noProof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2394" name="Text Box 74"/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kumimoji="0" lang="zh-CN" altLang="en-US" sz="2400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36291" name="Group 3"/>
          <p:cNvGraphicFramePr>
            <a:graphicFrameLocks noGrp="1"/>
          </p:cNvGraphicFramePr>
          <p:nvPr/>
        </p:nvGraphicFramePr>
        <p:xfrm>
          <a:off x="120650" y="4114800"/>
          <a:ext cx="6948488" cy="2449513"/>
        </p:xfrm>
        <a:graphic>
          <a:graphicData uri="http://schemas.openxmlformats.org/drawingml/2006/table">
            <a:tbl>
              <a:tblPr/>
              <a:tblGrid>
                <a:gridCol w="2465041"/>
                <a:gridCol w="2240502"/>
                <a:gridCol w="2242944"/>
              </a:tblGrid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46794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6321" name="Rectangle 33"/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游戏的情节脚本中，描述各个分支情节之间的关系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情节之间，存在着一定的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决条件约束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有些情节必须在其他情节完成后方可开始发展，而有些分支情节没有这样的约束 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5000"/>
              </a:lnSpc>
              <a:spcBef>
                <a:spcPts val="2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应该出现有向环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，顶点的先后关系就会进入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死循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即情节将不能正确发展。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4"/>
          <p:cNvGrpSpPr/>
          <p:nvPr/>
        </p:nvGrpSpPr>
        <p:grpSpPr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4419" name="Group 35"/>
            <p:cNvGrpSpPr/>
            <p:nvPr/>
          </p:nvGrpSpPr>
          <p:grpSpPr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4421" name="Picture 36" descr="u=4241583828,847052609&amp;fm=0&amp;gp=0">
                <a:hlinkClick r:id="rId1"/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468" y="34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4422" name="Picture 37" descr="u=1637653033,966231778&amp;fm=0&amp;gp=0">
                <a:hlinkClick r:id="rId3"/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68" y="1161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4420" name="Picture 38" descr="u=2378357007,1732222321&amp;fm=15&amp;gp=0">
              <a:hlinkClick r:id="rId5"/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468" y="237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charRg st="2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charRg st="8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ldLvl="2" animBg="1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5410" name="Picture 2" descr="datastruct_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4130675"/>
            <a:ext cx="4519612" cy="2466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1037315" name="Group 3"/>
          <p:cNvGraphicFramePr>
            <a:graphicFrameLocks noGrp="1"/>
          </p:cNvGraphicFramePr>
          <p:nvPr/>
        </p:nvGraphicFramePr>
        <p:xfrm>
          <a:off x="503238" y="1081088"/>
          <a:ext cx="4519613" cy="2882900"/>
        </p:xfrm>
        <a:graphic>
          <a:graphicData uri="http://schemas.openxmlformats.org/drawingml/2006/table">
            <a:tbl>
              <a:tblPr/>
              <a:tblGrid>
                <a:gridCol w="1603375"/>
                <a:gridCol w="1457325"/>
                <a:gridCol w="1458913"/>
              </a:tblGrid>
              <a:tr h="5761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编号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情节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先决条件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59995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遭遇强盗</a:t>
                      </a:r>
                      <a:endParaRPr kumimoji="1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受伤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1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买药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4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看医生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2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5</a:t>
                      </a:r>
                      <a:endParaRPr kumimoji="1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治愈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C3,C4</a:t>
                      </a:r>
                      <a:endParaRPr kumimoji="1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794" name="AutoShape 33"/>
          <p:cNvSpPr>
            <a:spLocks noChangeArrowheads="1"/>
          </p:cNvSpPr>
          <p:nvPr/>
        </p:nvSpPr>
        <p:spPr bwMode="auto">
          <a:xfrm>
            <a:off x="5580063" y="2789238"/>
            <a:ext cx="865188" cy="2665413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5442" name="Group 34"/>
          <p:cNvGrpSpPr/>
          <p:nvPr/>
        </p:nvGrpSpPr>
        <p:grpSpPr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5444" name="Group 35"/>
            <p:cNvGrpSpPr/>
            <p:nvPr/>
          </p:nvGrpSpPr>
          <p:grpSpPr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5446" name="Picture 36" descr="u=4241583828,847052609&amp;fm=0&amp;gp=0">
                <a:hlinkClick r:id="rId2"/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68" y="352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45447" name="Picture 37" descr="u=1637653033,966231778&amp;fm=0&amp;gp=0">
                <a:hlinkClick r:id="rId4"/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68" y="1499"/>
                <a:ext cx="1088" cy="1088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45445" name="Picture 38" descr="u=2378357007,1732222321&amp;fm=15&amp;gp=0">
              <a:hlinkClick r:id="rId6"/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0" y="2689"/>
              <a:ext cx="1088" cy="113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无环图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809625" y="3706813"/>
            <a:ext cx="7939088" cy="23860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40386" name="Rectangle 2"/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。令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顶点个数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选一个没有直接前驱的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输出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删去该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时删去所有它发出的有向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115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以上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0836" name="Rectangle 3"/>
          <p:cNvSpPr>
            <a:spLocks noChangeArrowheads="1"/>
          </p:cNvSpPr>
          <p:nvPr/>
        </p:nvSpPr>
        <p:spPr bwMode="auto">
          <a:xfrm>
            <a:off x="755650" y="207963"/>
            <a:ext cx="82089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算法的思想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选择没有直接前驱的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7563" y="1458913"/>
            <a:ext cx="449262" cy="3698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FF9900"/>
                </a:solidFill>
                <a:latin typeface="Impact" panose="020B0806030902050204" pitchFamily="34" charset="0"/>
              </a:rPr>
              <a:t>01</a:t>
            </a:r>
            <a:endParaRPr lang="zh-CN" altLang="en-US" dirty="0">
              <a:solidFill>
                <a:srgbClr val="FF99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" name="TextBox 6"/>
          <p:cNvSpPr txBox="1"/>
          <p:nvPr/>
        </p:nvSpPr>
        <p:spPr>
          <a:xfrm>
            <a:off x="817563" y="2016125"/>
            <a:ext cx="449262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01ACBE"/>
                </a:solidFill>
                <a:latin typeface="Impact" panose="020B0806030902050204" pitchFamily="34" charset="0"/>
              </a:rPr>
              <a:t>02</a:t>
            </a:r>
            <a:endParaRPr lang="zh-CN" altLang="en-US" dirty="0">
              <a:solidFill>
                <a:srgbClr val="01ACBE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817563" y="2587625"/>
            <a:ext cx="449262" cy="368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C00000"/>
                </a:solidFill>
                <a:latin typeface="Impact" panose="020B0806030902050204" pitchFamily="34" charset="0"/>
              </a:rPr>
              <a:t>03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809625" y="3130550"/>
            <a:ext cx="449263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960096"/>
                </a:solidFill>
                <a:latin typeface="Impact" panose="020B0806030902050204" pitchFamily="34" charset="0"/>
              </a:rPr>
              <a:t>04</a:t>
            </a:r>
            <a:endParaRPr lang="zh-CN" altLang="en-US" dirty="0">
              <a:solidFill>
                <a:srgbClr val="960096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全部顶点均已输出，拓扑有序序列形成，拓扑排序完成；或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5000"/>
              </a:lnSpc>
              <a:spcBef>
                <a:spcPts val="5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中必定存在有向环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1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charRg st="72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build="p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9506" name="Picture 2"/>
          <p:cNvPicPr>
            <a:picLocks noChangeAspect="1"/>
          </p:cNvPicPr>
          <p:nvPr/>
        </p:nvPicPr>
        <p:blipFill>
          <a:blip r:embed="rId1"/>
          <a:srcRect r="49673" b="54501"/>
          <a:stretch>
            <a:fillRect/>
          </a:stretch>
        </p:blipFill>
        <p:spPr>
          <a:xfrm>
            <a:off x="263525" y="908050"/>
            <a:ext cx="8629650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9507" name="Picture 3"/>
          <p:cNvPicPr>
            <a:picLocks noChangeAspect="1"/>
          </p:cNvPicPr>
          <p:nvPr/>
        </p:nvPicPr>
        <p:blipFill>
          <a:blip r:embed="rId1"/>
          <a:srcRect l="49097" b="50105"/>
          <a:stretch>
            <a:fillRect/>
          </a:stretch>
        </p:blipFill>
        <p:spPr>
          <a:xfrm>
            <a:off x="276225" y="3913188"/>
            <a:ext cx="8218488" cy="2900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1861" name="Rectangle 4"/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9509" name="矩形 1"/>
          <p:cNvSpPr/>
          <p:nvPr/>
        </p:nvSpPr>
        <p:spPr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9510" name="矩形 7"/>
          <p:cNvSpPr/>
          <p:nvPr/>
        </p:nvSpPr>
        <p:spPr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0530" name="Picture 2"/>
          <p:cNvPicPr>
            <a:picLocks noChangeAspect="1"/>
          </p:cNvPicPr>
          <p:nvPr/>
        </p:nvPicPr>
        <p:blipFill>
          <a:blip r:embed="rId1"/>
          <a:srcRect l="49023" t="72386"/>
          <a:stretch>
            <a:fillRect/>
          </a:stretch>
        </p:blipFill>
        <p:spPr>
          <a:xfrm>
            <a:off x="76200" y="3349625"/>
            <a:ext cx="8739188" cy="1362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0531" name="Picture 3"/>
          <p:cNvPicPr>
            <a:picLocks noChangeAspect="1"/>
          </p:cNvPicPr>
          <p:nvPr/>
        </p:nvPicPr>
        <p:blipFill>
          <a:blip r:embed="rId1"/>
          <a:srcRect t="50105" r="52060"/>
          <a:stretch>
            <a:fillRect/>
          </a:stretch>
        </p:blipFill>
        <p:spPr>
          <a:xfrm>
            <a:off x="336550" y="976313"/>
            <a:ext cx="8218488" cy="2373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2436" name="Text Box 4"/>
          <p:cNvSpPr txBox="1">
            <a:spLocks noChangeArrowheads="1"/>
          </p:cNvSpPr>
          <p:nvPr/>
        </p:nvSpPr>
        <p:spPr bwMode="auto">
          <a:xfrm>
            <a:off x="0" y="5084763"/>
            <a:ext cx="9144000" cy="1477963"/>
          </a:xfrm>
          <a:prstGeom prst="rect">
            <a:avLst/>
          </a:prstGeom>
          <a:solidFill>
            <a:srgbClr val="A78DC2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最后得到拓扑序列</a:t>
            </a:r>
            <a:r>
              <a:rPr kumimoji="1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, 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 C</a:t>
            </a:r>
            <a:r>
              <a:rPr kumimoji="1" lang="en-US" altLang="zh-CN" sz="2400" b="0" kern="1200" cap="none" spc="0" normalizeH="0" baseline="-2500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。满足图中给出的所有前驱和后继关系，对于本来没有这种关系的顶点，如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1" lang="en-US" altLang="zh-CN" sz="24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1" lang="en-US" altLang="zh-CN" sz="24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，也排出了先后次序关系。</a:t>
            </a:r>
            <a:endParaRPr kumimoji="1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的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5" name="Text Box 25"/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估算工程项目完成时间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OE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6" name="Text Box 26"/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术语：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：表示整个工程的开始点，也称起点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收点：表示整个工程的结束点，也称汇点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结点：单位时间，表示的是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发生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(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Oval 27"/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/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9" name="Line 29"/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/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1" name="Oval 32"/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2" name="Oval 33"/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/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/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5" name="Text Box 40"/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6" name="Text Box 41"/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7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02" name="矩形 1"/>
          <p:cNvSpPr/>
          <p:nvPr/>
        </p:nvSpPr>
        <p:spPr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5953" name="Text Box 4"/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事件的最早发生时间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起点到本结点的最长的路径。意味着事件最早能够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事件的最迟发生时间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 (j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：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影响工程的如期完工，本结点事件必须发发生的时刻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活动的最早开始时间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的最迟开始时间：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V l( k )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：最早开始时间 ＝ 最迟开始时间的活动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关键路径：从源点到收点的最长的一条路径，或者全部由关键活动构成的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4" name="Oval 5"/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/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6" name="Line 7"/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/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8" name="Oval 9"/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9" name="Oval 10"/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/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/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2" name="Text Box 13"/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3" name="Text Box 14"/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i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4" name="Oval 15"/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/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/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/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/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/>
          <p:cNvSpPr>
            <a:spLocks noChangeArrowheads="1"/>
          </p:cNvSpPr>
          <p:nvPr/>
        </p:nvSpPr>
        <p:spPr bwMode="auto">
          <a:xfrm>
            <a:off x="1311275" y="476408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/>
          <p:cNvSpPr>
            <a:spLocks noChangeArrowheads="1"/>
          </p:cNvSpPr>
          <p:nvPr/>
        </p:nvSpPr>
        <p:spPr bwMode="auto">
          <a:xfrm>
            <a:off x="1346200" y="469423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/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/>
          <p:cNvSpPr>
            <a:spLocks noChangeArrowheads="1"/>
          </p:cNvSpPr>
          <p:nvPr/>
        </p:nvSpPr>
        <p:spPr bwMode="auto">
          <a:xfrm>
            <a:off x="1366838" y="506571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/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/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5" name="Text Box 26"/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Vj) = 88 </a:t>
            </a:r>
            <a:r>
              <a: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、5、12、88的最大值 88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6" name="Text Box 27"/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7" name="Oval 28"/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/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18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/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/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/>
          <p:cNvSpPr>
            <a:spLocks noChangeArrowheads="1"/>
          </p:cNvSpPr>
          <p:nvPr/>
        </p:nvSpPr>
        <p:spPr bwMode="auto">
          <a:xfrm>
            <a:off x="5197475" y="4732338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/>
          <p:cNvSpPr>
            <a:spLocks noChangeArrowheads="1"/>
          </p:cNvSpPr>
          <p:nvPr/>
        </p:nvSpPr>
        <p:spPr bwMode="auto">
          <a:xfrm>
            <a:off x="5232400" y="4662488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/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/>
          <p:cNvSpPr>
            <a:spLocks noChangeArrowheads="1"/>
          </p:cNvSpPr>
          <p:nvPr/>
        </p:nvSpPr>
        <p:spPr bwMode="auto">
          <a:xfrm>
            <a:off x="5253038" y="5033963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/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/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;或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 - 最长路径 7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7" name="Freeform 38"/>
          <p:cNvSpPr>
            <a:spLocks noChangeArrowheads="1"/>
          </p:cNvSpPr>
          <p:nvPr/>
        </p:nvSpPr>
        <p:spPr bwMode="auto">
          <a:xfrm>
            <a:off x="5121275" y="4233863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/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9" name="Text Box 40"/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90" name="Text Box 41"/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852488" y="204788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1" name="Text Box 5"/>
          <p:cNvSpPr txBox="1">
            <a:spLocks noChangeArrowheads="1"/>
          </p:cNvSpPr>
          <p:nvPr/>
        </p:nvSpPr>
        <p:spPr bwMode="auto">
          <a:xfrm>
            <a:off x="114300" y="242888"/>
            <a:ext cx="5278438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/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/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/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/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/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/>
          <p:cNvSpPr>
            <a:spLocks noChangeArrowheads="1"/>
          </p:cNvSpPr>
          <p:nvPr/>
        </p:nvSpPr>
        <p:spPr bwMode="auto">
          <a:xfrm>
            <a:off x="1304925" y="147796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/>
          <p:cNvSpPr>
            <a:spLocks noChangeArrowheads="1"/>
          </p:cNvSpPr>
          <p:nvPr/>
        </p:nvSpPr>
        <p:spPr bwMode="auto">
          <a:xfrm>
            <a:off x="1339850" y="140811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/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/>
          <p:cNvSpPr>
            <a:spLocks noChangeArrowheads="1"/>
          </p:cNvSpPr>
          <p:nvPr/>
        </p:nvSpPr>
        <p:spPr bwMode="auto">
          <a:xfrm>
            <a:off x="1360488" y="177958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/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/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3" name="Text Box 32"/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8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大值 88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4" name="Text Box 33"/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5" name="Oval 34"/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/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/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/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/>
          <p:cNvSpPr>
            <a:spLocks noChangeArrowheads="1"/>
          </p:cNvSpPr>
          <p:nvPr/>
        </p:nvSpPr>
        <p:spPr bwMode="auto">
          <a:xfrm>
            <a:off x="5191125" y="1446213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/>
          <p:cNvSpPr>
            <a:spLocks noChangeArrowheads="1"/>
          </p:cNvSpPr>
          <p:nvPr/>
        </p:nvSpPr>
        <p:spPr bwMode="auto">
          <a:xfrm>
            <a:off x="5226050" y="1376363"/>
            <a:ext cx="2284413" cy="220663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/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/>
          <p:cNvSpPr>
            <a:spLocks noChangeArrowheads="1"/>
          </p:cNvSpPr>
          <p:nvPr/>
        </p:nvSpPr>
        <p:spPr bwMode="auto">
          <a:xfrm>
            <a:off x="5246688" y="1747838"/>
            <a:ext cx="2297113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/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/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 10-2、10-4、10-3、10-7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5" name="Freeform 44"/>
          <p:cNvSpPr>
            <a:spLocks noChangeArrowheads="1"/>
          </p:cNvSpPr>
          <p:nvPr/>
        </p:nvSpPr>
        <p:spPr bwMode="auto">
          <a:xfrm>
            <a:off x="5114925" y="947738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/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7" name="Text Box 46"/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8" name="Text Box 47"/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9" name="Oval 49"/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/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/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/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/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起始结点的最早发生时间 + 各自的边的权值中的和的最大值 88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4" name="Oval 61"/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/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/>
          <p:cNvSpPr>
            <a:spLocks noChangeArrowheads="1"/>
          </p:cNvSpPr>
          <p:nvPr/>
        </p:nvSpPr>
        <p:spPr bwMode="auto">
          <a:xfrm>
            <a:off x="5343525" y="4449763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/>
          <p:cNvSpPr>
            <a:spLocks noChangeArrowheads="1"/>
          </p:cNvSpPr>
          <p:nvPr/>
        </p:nvSpPr>
        <p:spPr bwMode="auto">
          <a:xfrm>
            <a:off x="5343525" y="4233863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/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/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终止结点的最迟发生时间 - 各自的边的权值的差的最小值 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0" name="Text Box 73"/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1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1" name="Text Box 74"/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2" name="Oval 76"/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/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/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/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/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/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/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/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/>
          <p:cNvSpPr>
            <a:spLocks noChangeArrowheads="1"/>
          </p:cNvSpPr>
          <p:nvPr/>
        </p:nvSpPr>
        <p:spPr bwMode="auto">
          <a:xfrm>
            <a:off x="1177925" y="3262313"/>
            <a:ext cx="1765300" cy="1100138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/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/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/>
          <p:cNvSpPr>
            <a:spLocks noChangeArrowheads="1"/>
          </p:cNvSpPr>
          <p:nvPr/>
        </p:nvSpPr>
        <p:spPr bwMode="auto">
          <a:xfrm>
            <a:off x="1454150" y="3849688"/>
            <a:ext cx="1455738" cy="747713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/>
          <p:cNvSpPr>
            <a:spLocks noChangeArrowheads="1"/>
          </p:cNvSpPr>
          <p:nvPr/>
        </p:nvSpPr>
        <p:spPr bwMode="auto">
          <a:xfrm>
            <a:off x="1443038" y="4046538"/>
            <a:ext cx="1431925" cy="776288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/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/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/>
          <p:cNvSpPr>
            <a:spLocks noChangeArrowheads="1"/>
          </p:cNvSpPr>
          <p:nvPr/>
        </p:nvSpPr>
        <p:spPr bwMode="auto">
          <a:xfrm>
            <a:off x="1385888" y="4405313"/>
            <a:ext cx="1535113" cy="569913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/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/>
          <p:cNvSpPr>
            <a:spLocks noChangeArrowheads="1"/>
          </p:cNvSpPr>
          <p:nvPr/>
        </p:nvSpPr>
        <p:spPr bwMode="auto">
          <a:xfrm>
            <a:off x="1312863" y="4778375"/>
            <a:ext cx="1658938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/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/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2" name="Text Box 100"/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3" name="Text Box 101"/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4" name="Text Box 102"/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5" name="Text Box 103"/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6" name="Text Box 104"/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7" name="Text Box 105"/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8" name="Text Box 106"/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9" name="Oval 107"/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u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/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v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/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w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/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x</a:t>
            </a:r>
            <a:endParaRPr kumimoji="0" lang="en-US" altLang="zh-CN" sz="2000" b="0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/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4" name="Text Box 112"/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5" name="Text Box 113"/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6" name="Line 114"/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/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/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/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/>
          <p:cNvSpPr>
            <a:spLocks noChangeArrowheads="1"/>
          </p:cNvSpPr>
          <p:nvPr/>
        </p:nvSpPr>
        <p:spPr bwMode="auto">
          <a:xfrm>
            <a:off x="5922963" y="3324225"/>
            <a:ext cx="935038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/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/>
          <p:cNvSpPr>
            <a:spLocks noChangeArrowheads="1"/>
          </p:cNvSpPr>
          <p:nvPr/>
        </p:nvSpPr>
        <p:spPr bwMode="auto">
          <a:xfrm>
            <a:off x="5910263" y="3508375"/>
            <a:ext cx="2036763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/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/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/>
          <p:cNvSpPr>
            <a:spLocks noChangeArrowheads="1"/>
          </p:cNvSpPr>
          <p:nvPr/>
        </p:nvSpPr>
        <p:spPr bwMode="auto">
          <a:xfrm>
            <a:off x="6080125" y="4081463"/>
            <a:ext cx="1089025" cy="407988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/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/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/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/>
          <p:cNvSpPr>
            <a:spLocks noChangeArrowheads="1"/>
          </p:cNvSpPr>
          <p:nvPr/>
        </p:nvSpPr>
        <p:spPr bwMode="auto">
          <a:xfrm>
            <a:off x="6083300" y="4697413"/>
            <a:ext cx="1674813" cy="220663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/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/>
          <p:cNvSpPr>
            <a:spLocks noChangeArrowheads="1"/>
          </p:cNvSpPr>
          <p:nvPr/>
        </p:nvSpPr>
        <p:spPr bwMode="auto">
          <a:xfrm>
            <a:off x="6096000" y="4675188"/>
            <a:ext cx="1649413" cy="439738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/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/>
          <p:cNvSpPr>
            <a:spLocks noChangeArrowheads="1"/>
          </p:cNvSpPr>
          <p:nvPr/>
        </p:nvSpPr>
        <p:spPr bwMode="auto">
          <a:xfrm>
            <a:off x="6037263" y="4754563"/>
            <a:ext cx="1947863" cy="604838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/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/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6" name="Text Box 135"/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7" name="Text Box 136"/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8" name="Text Box 138"/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9" name="Text Box 139"/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0" name="AutoShape 142"/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/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/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3" name="Text Box 146"/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" name="矩形 76"/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2" name="Oval 76"/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/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/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/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/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/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8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/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1" name="Oval 4"/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/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/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/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/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/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/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/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/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/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/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/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/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/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/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/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/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/>
          <p:cNvSpPr txBox="1">
            <a:spLocks noChangeArrowheads="1"/>
          </p:cNvSpPr>
          <p:nvPr/>
        </p:nvSpPr>
        <p:spPr bwMode="auto">
          <a:xfrm>
            <a:off x="825500" y="1820228"/>
            <a:ext cx="53340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9" name="Text Box 31"/>
          <p:cNvSpPr txBox="1">
            <a:spLocks noChangeArrowheads="1"/>
          </p:cNvSpPr>
          <p:nvPr/>
        </p:nvSpPr>
        <p:spPr bwMode="auto">
          <a:xfrm>
            <a:off x="1435100" y="2097088"/>
            <a:ext cx="533400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0" name="Text Box 32"/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2" name="Oval 34"/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/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/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/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/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/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/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/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/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/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/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/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/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/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/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/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/>
          <p:cNvSpPr txBox="1">
            <a:spLocks noChangeArrowheads="1"/>
          </p:cNvSpPr>
          <p:nvPr/>
        </p:nvSpPr>
        <p:spPr bwMode="auto">
          <a:xfrm>
            <a:off x="5219383" y="1868805"/>
            <a:ext cx="5334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9" name="Text Box 51"/>
          <p:cNvSpPr txBox="1">
            <a:spLocks noChangeArrowheads="1"/>
          </p:cNvSpPr>
          <p:nvPr/>
        </p:nvSpPr>
        <p:spPr bwMode="auto">
          <a:xfrm>
            <a:off x="5567363" y="2130425"/>
            <a:ext cx="533400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0" name="Text Box 52"/>
          <p:cNvSpPr txBox="1">
            <a:spLocks noChangeArrowheads="1"/>
          </p:cNvSpPr>
          <p:nvPr/>
        </p:nvSpPr>
        <p:spPr bwMode="auto">
          <a:xfrm>
            <a:off x="7452043" y="1896745"/>
            <a:ext cx="53340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8" name="Text Box 53"/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/>
          <p:cNvSpPr txBox="1">
            <a:spLocks noChangeArrowheads="1"/>
          </p:cNvSpPr>
          <p:nvPr/>
        </p:nvSpPr>
        <p:spPr bwMode="auto">
          <a:xfrm>
            <a:off x="2324100" y="159670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3" name="Text Box 55"/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4" name="Text Box 56"/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5" name="Text Box 57"/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6" name="Text Box 58"/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7" name="Text Box 59"/>
          <p:cNvSpPr txBox="1">
            <a:spLocks noChangeArrowheads="1"/>
          </p:cNvSpPr>
          <p:nvPr/>
        </p:nvSpPr>
        <p:spPr bwMode="auto">
          <a:xfrm>
            <a:off x="2578100" y="203485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" name="Text Box 61"/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/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/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/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/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" name="Text Box 72"/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/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/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" name="Text Box 75"/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7" name="Text Box 84"/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/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/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/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/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/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dvAuto="1000" build="p"/>
      <p:bldP spid="125" grpId="0" advAuto="1000" build="p"/>
      <p:bldP spid="126" grpId="0" advAuto="1000" build="p"/>
      <p:bldP spid="127" grpId="0" advAuto="1000" build="p"/>
      <p:bldP spid="128" grpId="0" advAuto="1000" build="p"/>
      <p:bldP spid="129" grpId="0" advAuto="1000" build="p"/>
      <p:bldP spid="130" grpId="0" advAuto="1000" build="p"/>
      <p:bldP spid="131" grpId="0" advAuto="1000" build="p"/>
      <p:bldP spid="132" grpId="0" advAuto="1000" build="p"/>
      <p:bldP spid="133" grpId="0" advAuto="100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9" name="Text Box 83"/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拓扑排序算法求事件结点的最早发生时间的执行步骤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早发生时间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入度为零的结点进栈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just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入度为零的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，并压入另一栈，用于形成逆向拓扑排序的序列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邻接表找到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邻接结点，将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早发生时间 + 活动的权值 得到的和同邻接结点的原最早发生时间进行比较；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该值大，则用该值取代原最早发生时间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另外，将这些邻接结点的入度减一。如果某一结点的入度变为零，则进栈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9748" name="Picture 90"/>
          <p:cNvPicPr>
            <a:picLocks noGrp="1" noChangeAspect="1"/>
          </p:cNvPicPr>
          <p:nvPr>
            <p:ph idx="1" hasCustomPrompt="1"/>
          </p:nvPr>
        </p:nvPicPr>
        <p:blipFill>
          <a:blip r:embed="rId1"/>
          <a:srcRect/>
          <a:stretch>
            <a:fillRect/>
          </a:stretch>
        </p:blipFill>
        <p:spPr>
          <a:xfrm>
            <a:off x="801688" y="1008063"/>
            <a:ext cx="4105275" cy="873125"/>
          </a:xfrm>
        </p:spPr>
      </p:pic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7204" name="Text Box 4"/>
          <p:cNvSpPr txBox="1">
            <a:spLocks noChangeArrowheads="1"/>
          </p:cNvSpPr>
          <p:nvPr/>
        </p:nvSpPr>
        <p:spPr bwMode="auto">
          <a:xfrm>
            <a:off x="395288" y="863600"/>
            <a:ext cx="5486400" cy="519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marR="0" indent="-45720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连通分量（强连通分量）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连通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8" name="Oval 6"/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/>
          <p:cNvGrpSpPr/>
          <p:nvPr/>
        </p:nvGrpSpPr>
        <p:grpSpPr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/>
          <p:cNvGrpSpPr/>
          <p:nvPr/>
        </p:nvGrpSpPr>
        <p:grpSpPr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/>
            <p:cNvGrpSpPr/>
            <p:nvPr/>
          </p:nvGrpSpPr>
          <p:grpSpPr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/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16" name="Group 17"/>
            <p:cNvGrpSpPr/>
            <p:nvPr/>
          </p:nvGrpSpPr>
          <p:grpSpPr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/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17" name="Group 20"/>
            <p:cNvGrpSpPr/>
            <p:nvPr/>
          </p:nvGrpSpPr>
          <p:grpSpPr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/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18" name="Group 23"/>
            <p:cNvGrpSpPr/>
            <p:nvPr/>
          </p:nvGrpSpPr>
          <p:grpSpPr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/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09" name="Oval 27"/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/>
          <p:cNvGrpSpPr/>
          <p:nvPr/>
        </p:nvGrpSpPr>
        <p:grpSpPr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/>
            <p:cNvGrpSpPr/>
            <p:nvPr/>
          </p:nvGrpSpPr>
          <p:grpSpPr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/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10" name="Group 33"/>
            <p:cNvGrpSpPr/>
            <p:nvPr/>
          </p:nvGrpSpPr>
          <p:grpSpPr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/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18" name="Rectangle 36"/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连通分量。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极大连通子图意思是：该子图是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连通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2" name="Group 38"/>
          <p:cNvGrpSpPr/>
          <p:nvPr/>
        </p:nvGrpSpPr>
        <p:grpSpPr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/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/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/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/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/>
          <p:cNvGrpSpPr/>
          <p:nvPr/>
        </p:nvGrpSpPr>
        <p:grpSpPr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/>
            <p:cNvGrpSpPr/>
            <p:nvPr/>
          </p:nvGrpSpPr>
          <p:grpSpPr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/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93" name="Group 47"/>
            <p:cNvGrpSpPr/>
            <p:nvPr/>
          </p:nvGrpSpPr>
          <p:grpSpPr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/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94" name="Group 50"/>
            <p:cNvGrpSpPr/>
            <p:nvPr/>
          </p:nvGrpSpPr>
          <p:grpSpPr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/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95" name="Group 53"/>
            <p:cNvGrpSpPr/>
            <p:nvPr/>
          </p:nvGrpSpPr>
          <p:grpSpPr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/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439" name="Line 57"/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/>
          <p:cNvGrpSpPr/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/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41" name="Group 61"/>
          <p:cNvGrpSpPr/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/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7" name="Group 64"/>
          <p:cNvGrpSpPr/>
          <p:nvPr/>
        </p:nvGrpSpPr>
        <p:grpSpPr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8" name="Line 66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84313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2097" name="Oval 4"/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/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/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/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/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/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/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/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/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/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/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/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/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/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/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/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/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/>
          <p:cNvSpPr txBox="1">
            <a:spLocks noChangeArrowheads="1"/>
          </p:cNvSpPr>
          <p:nvPr/>
        </p:nvSpPr>
        <p:spPr bwMode="auto">
          <a:xfrm>
            <a:off x="706438" y="2268538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6" name="Text Box 24"/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7" name="Text Box 25"/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/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9" name="Oval 27"/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/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/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/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/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/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/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/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/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/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/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/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/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/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/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/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/>
          <p:cNvSpPr txBox="1">
            <a:spLocks noChangeArrowheads="1"/>
          </p:cNvSpPr>
          <p:nvPr/>
        </p:nvSpPr>
        <p:spPr bwMode="auto">
          <a:xfrm>
            <a:off x="5357813" y="2085975"/>
            <a:ext cx="5334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6" name="Text Box 44"/>
          <p:cNvSpPr txBox="1">
            <a:spLocks noChangeArrowheads="1"/>
          </p:cNvSpPr>
          <p:nvPr/>
        </p:nvSpPr>
        <p:spPr bwMode="auto">
          <a:xfrm>
            <a:off x="5738813" y="2390775"/>
            <a:ext cx="533400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7" name="Text Box 45"/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0" name="Text Box 46"/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/>
          <p:cNvSpPr txBox="1">
            <a:spLocks noChangeArrowheads="1"/>
          </p:cNvSpPr>
          <p:nvPr/>
        </p:nvSpPr>
        <p:spPr bwMode="auto">
          <a:xfrm>
            <a:off x="2123758" y="18875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0" name="Text Box 48"/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1" name="Text Box 49"/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2" name="Text Box 50"/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3" name="Text Box 51"/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44" name="Text Box 52"/>
          <p:cNvSpPr txBox="1">
            <a:spLocks noChangeArrowheads="1"/>
          </p:cNvSpPr>
          <p:nvPr/>
        </p:nvSpPr>
        <p:spPr bwMode="auto">
          <a:xfrm>
            <a:off x="2260283" y="1944053"/>
            <a:ext cx="533400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7" name="Text Box 53"/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/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/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/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/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2" name="Text Box 58"/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/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/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5" name="Text Box 61"/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4" name="Oval 62"/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/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/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/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/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/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/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向拓扑排序：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1" name="Text Box 70"/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/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/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/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/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/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advAuto="1000" build="p"/>
      <p:bldP spid="226357" grpId="0" advAuto="1000" build="p"/>
      <p:bldP spid="226358" grpId="0" advAuto="1000" build="p"/>
      <p:bldP spid="226359" grpId="0" advAuto="1000" build="p"/>
      <p:bldP spid="226360" grpId="0" advAuto="1000" build="p"/>
      <p:bldP spid="226361" grpId="0" advAuto="1000" build="p"/>
      <p:bldP spid="226362" grpId="0" advAuto="1000" build="p"/>
      <p:bldP spid="226363" grpId="0" advAuto="1000" build="p"/>
      <p:bldP spid="226364" grpId="0" advAuto="1000" build="p"/>
      <p:bldP spid="226365" grpId="0" advAuto="100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167" name="Text Box 76"/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ologicalsor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 Stack &amp;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各顶点求入度，建立入度为零的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= 0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0 .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 1 ] = 0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！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Pop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count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for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p; p=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 k = p-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nex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gre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 k ]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）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us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 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+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 k ]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k ] 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j ] +  *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info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nt &lt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else return OK;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//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求事件的最迟发生时间的时候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/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早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44" name="矩形 1"/>
          <p:cNvSpPr/>
          <p:nvPr/>
        </p:nvSpPr>
        <p:spPr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3845" name="矩形 74"/>
          <p:cNvSpPr/>
          <p:nvPr/>
        </p:nvSpPr>
        <p:spPr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3846" name="矩形 75"/>
          <p:cNvSpPr/>
          <p:nvPr/>
        </p:nvSpPr>
        <p:spPr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3847" name="矩形 76"/>
          <p:cNvSpPr/>
          <p:nvPr/>
        </p:nvSpPr>
        <p:spPr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3848" name="矩形 77"/>
          <p:cNvSpPr/>
          <p:nvPr/>
        </p:nvSpPr>
        <p:spPr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3849" name="矩形 78"/>
          <p:cNvSpPr/>
          <p:nvPr/>
        </p:nvSpPr>
        <p:spPr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5890" name="矩形 1"/>
          <p:cNvSpPr/>
          <p:nvPr/>
        </p:nvSpPr>
        <p:spPr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4145" name="Oval 4"/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/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/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/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/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/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/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/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/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/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/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/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/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/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/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/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/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3" name="Text Box 24"/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4" name="Text Box 26"/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5" name="Text Box 47"/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6" name="Text Box 49"/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7" name="Text Box 52"/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4" name="Text Box 54"/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/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/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2" name="Oval 62"/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/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/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/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/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/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/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逆向拓扑排序：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9" name="Text Box 69"/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逆向拓扑排序算法求事件结点的最迟发生时间的执行步骤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设每个结点的最迟发生时间为收点的最早发生时间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将栈中的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出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根据逆邻接表找到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的起始结点，将结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反复执行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直至栈空为止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0" name="Text Box 70"/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/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/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/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/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/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/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/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/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/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/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/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/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/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/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/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/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/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/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/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/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/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/>
          <p:cNvSpPr txBox="1">
            <a:spLocks noChangeArrowheads="1"/>
          </p:cNvSpPr>
          <p:nvPr/>
        </p:nvSpPr>
        <p:spPr bwMode="auto">
          <a:xfrm>
            <a:off x="1041400" y="3811588"/>
            <a:ext cx="53340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3" name="Text Box 97"/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4" name="Text Box 98"/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5" name="Text Box 99"/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6" name="Text Box 100"/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7" name="Text Box 101"/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6" name="Text Box 106"/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/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/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/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/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/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/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5960" name="Picture 116"/>
          <p:cNvPicPr>
            <a:picLocks noGrp="1" noChangeAspect="1"/>
          </p:cNvPicPr>
          <p:nvPr>
            <p:ph idx="1" hasCustomPrompt="1"/>
          </p:nvPr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>
              <a:alpha val="100000"/>
            </a:srgbClr>
          </a:solidFill>
        </p:spPr>
      </p:pic>
      <p:sp>
        <p:nvSpPr>
          <p:cNvPr id="134216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advAuto="1000" build="p"/>
      <p:bldP spid="220218" grpId="0" advAuto="1000" build="p"/>
      <p:bldP spid="220219" grpId="0" advAuto="1000" build="p"/>
      <p:bldP spid="220266" grpId="0" advAuto="1000" build="p"/>
      <p:bldP spid="220267" grpId="0" advAuto="1000" build="p"/>
      <p:bldP spid="220268" grpId="0" advAuto="1000" build="p"/>
      <p:bldP spid="220269" grpId="0" advAuto="1000" build="p"/>
      <p:bldP spid="220270" grpId="0" advAuto="1000" build="p"/>
      <p:bldP spid="220271" grpId="0" advAuto="1000" build="p"/>
      <p:bldP spid="220272" grpId="0" advAuto="100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7938" name="矩形 1"/>
          <p:cNvSpPr/>
          <p:nvPr/>
        </p:nvSpPr>
        <p:spPr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7939" name="矩形 100"/>
          <p:cNvSpPr/>
          <p:nvPr/>
        </p:nvSpPr>
        <p:spPr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67940" name="矩形 101"/>
          <p:cNvSpPr/>
          <p:nvPr/>
        </p:nvSpPr>
        <p:spPr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6193" name="Oval 4"/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/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/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/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/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/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/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/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/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/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/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/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/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/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/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/>
          <p:cNvSpPr txBox="1">
            <a:spLocks noChangeArrowheads="1"/>
          </p:cNvSpPr>
          <p:nvPr/>
        </p:nvSpPr>
        <p:spPr bwMode="auto">
          <a:xfrm>
            <a:off x="-287337" y="4000500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迟发生时间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0" name="Line 21"/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/>
          <p:cNvSpPr txBox="1">
            <a:spLocks noChangeArrowheads="1"/>
          </p:cNvSpPr>
          <p:nvPr/>
        </p:nvSpPr>
        <p:spPr bwMode="auto">
          <a:xfrm>
            <a:off x="703263" y="491045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2" name="Text Box 23"/>
          <p:cNvSpPr txBox="1">
            <a:spLocks noChangeArrowheads="1"/>
          </p:cNvSpPr>
          <p:nvPr/>
        </p:nvSpPr>
        <p:spPr bwMode="auto">
          <a:xfrm>
            <a:off x="1312863" y="506285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3" name="Text Box 24"/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4" name="Text Box 25"/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5" name="Text Box 26"/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6" name="Text Box 27"/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7" name="Text Box 40"/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/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/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/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/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/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/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/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/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/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/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/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/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/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/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/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/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/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/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/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/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/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事件结点的最早发生时间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9" name="Line 92"/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/>
          <p:cNvSpPr txBox="1">
            <a:spLocks noChangeArrowheads="1"/>
          </p:cNvSpPr>
          <p:nvPr/>
        </p:nvSpPr>
        <p:spPr bwMode="auto">
          <a:xfrm>
            <a:off x="666750" y="203073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1" name="Text Box 94"/>
          <p:cNvSpPr txBox="1">
            <a:spLocks noChangeArrowheads="1"/>
          </p:cNvSpPr>
          <p:nvPr/>
        </p:nvSpPr>
        <p:spPr bwMode="auto">
          <a:xfrm>
            <a:off x="1276350" y="225488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2" name="Text Box 95"/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/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4" name="Text Box 117"/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5" name="Text Box 119"/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6" name="Text Box 122"/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7" name="Text Box 131"/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/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/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/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/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/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/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/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/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/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/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/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/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/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/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/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/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/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/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/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/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/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/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/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/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/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/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/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/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/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/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/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/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/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4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/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/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3" name="Text Box 168"/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早发生时间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( j )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4" name="Text Box 169"/>
          <p:cNvSpPr txBox="1">
            <a:spLocks noChangeArrowheads="1"/>
          </p:cNvSpPr>
          <p:nvPr/>
        </p:nvSpPr>
        <p:spPr bwMode="auto">
          <a:xfrm>
            <a:off x="6805613" y="981075"/>
            <a:ext cx="19446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迟发生时间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l( k ) -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j , k )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5" name="Text Box 171"/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6" name="Text Box 172"/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7" name="Text Box 173"/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8" name="Text Box 175"/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9" name="Text Box 176"/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活动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" name="Text Box 22"/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：求事件结点的最迟发生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9986" name="矩形 2"/>
          <p:cNvSpPr/>
          <p:nvPr/>
        </p:nvSpPr>
        <p:spPr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8241" name="Text Box 19"/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/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/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/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/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/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/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/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/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/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/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/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/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/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/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/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/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/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1200" b="1" i="0" u="sng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/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/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/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/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/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例的关键路径（粗大的黑色箭头所示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4" name="Line 50"/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/>
          <p:cNvSpPr txBox="1">
            <a:spLocks noChangeArrowheads="1"/>
          </p:cNvSpPr>
          <p:nvPr/>
        </p:nvSpPr>
        <p:spPr bwMode="auto">
          <a:xfrm>
            <a:off x="728663" y="301053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6" name="Text Box 52"/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7" name="Text Box 53"/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/>
          <p:cNvSpPr txBox="1">
            <a:spLocks noChangeArrowheads="1"/>
          </p:cNvSpPr>
          <p:nvPr/>
        </p:nvSpPr>
        <p:spPr bwMode="auto">
          <a:xfrm>
            <a:off x="2849880" y="2799080"/>
            <a:ext cx="78549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9" name="Text Box 55"/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0" name="Text Box 56"/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1" name="Text Box 57"/>
          <p:cNvSpPr txBox="1">
            <a:spLocks noChangeArrowheads="1"/>
          </p:cNvSpPr>
          <p:nvPr/>
        </p:nvSpPr>
        <p:spPr bwMode="auto">
          <a:xfrm>
            <a:off x="2257108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2" name="Text Box 58"/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/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/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/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/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/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意：关键路径可有多条缩短工期必须缩短关键活动所需的时间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3" name="Oval 2"/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4" name="AutoShape 3"/>
          <p:cNvSpPr/>
          <p:nvPr/>
        </p:nvSpPr>
        <p:spPr bwMode="auto">
          <a:xfrm>
            <a:off x="4267200" y="3652838"/>
            <a:ext cx="368300" cy="1081088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/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6" name="Rectangle 5"/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   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7" name="Rectangle 6"/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8" name="Rectangle 7"/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 接 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9" name="AutoShape 8"/>
          <p:cNvSpPr/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/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2" name="Line 11"/>
          <p:cNvSpPr>
            <a:spLocks noChangeShapeType="1"/>
          </p:cNvSpPr>
          <p:nvPr/>
        </p:nvSpPr>
        <p:spPr bwMode="auto">
          <a:xfrm>
            <a:off x="1411288" y="4300538"/>
            <a:ext cx="0" cy="1011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/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应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65" name="Group 13"/>
          <p:cNvGrpSpPr/>
          <p:nvPr/>
        </p:nvGrpSpPr>
        <p:grpSpPr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/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/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应用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7166" name="Group 16"/>
          <p:cNvGrpSpPr/>
          <p:nvPr/>
        </p:nvGrpSpPr>
        <p:grpSpPr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/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小生成树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77187" name="Group 18"/>
            <p:cNvGrpSpPr/>
            <p:nvPr/>
          </p:nvGrpSpPr>
          <p:grpSpPr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/>
              <p:cNvSpPr/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/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2" name="Rectangle 21"/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hlin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43386" name="Line 25"/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/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/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活动网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0" name="Group 28"/>
          <p:cNvGrpSpPr/>
          <p:nvPr/>
        </p:nvGrpSpPr>
        <p:grpSpPr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/>
            <p:cNvSpPr/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/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拓扑排序算法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2" name="Rectangle 31"/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OE</a:t>
              </a: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关键路径</a:t>
              </a:r>
              <a:endPara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3393" name="AutoShape 32"/>
          <p:cNvSpPr/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/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/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4" name="Group 36"/>
          <p:cNvGrpSpPr/>
          <p:nvPr/>
        </p:nvGrpSpPr>
        <p:grpSpPr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/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77179" name="Group 38"/>
            <p:cNvGrpSpPr/>
            <p:nvPr/>
          </p:nvGrpSpPr>
          <p:grpSpPr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/>
              <p:cNvSpPr/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/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2" name="Rectangle 41"/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kumimoji="0" lang="zh-CN" altLang="en-US" sz="2400" b="0" i="0" u="sng" strike="noStrike" kern="1200" cap="none" spc="0" normalizeH="0" baseline="0" noProof="0" dirty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  <a:endPara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43403" name="AutoShape 42"/>
          <p:cNvSpPr/>
          <p:nvPr/>
        </p:nvSpPr>
        <p:spPr bwMode="auto">
          <a:xfrm>
            <a:off x="2855913" y="1509713"/>
            <a:ext cx="512763" cy="1252538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应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实现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最短路算法（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的实现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种算法的思想及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思想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Comment 43"/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8180" name="组合 28"/>
          <p:cNvGrpSpPr/>
          <p:nvPr/>
        </p:nvGrpSpPr>
        <p:grpSpPr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78181" name="组合 45"/>
          <p:cNvGrpSpPr/>
          <p:nvPr/>
        </p:nvGrpSpPr>
        <p:grpSpPr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3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78182" name="组合 48"/>
          <p:cNvGrpSpPr/>
          <p:nvPr/>
        </p:nvGrpSpPr>
        <p:grpSpPr>
          <a:xfrm>
            <a:off x="474663" y="2636838"/>
            <a:ext cx="590550" cy="620712"/>
            <a:chOff x="6242320" y="3640739"/>
            <a:chExt cx="589786" cy="620418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6" name="文本框 24"/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78183" name="组合 51"/>
          <p:cNvGrpSpPr/>
          <p:nvPr/>
        </p:nvGrpSpPr>
        <p:grpSpPr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9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78184" name="组合 54"/>
          <p:cNvGrpSpPr/>
          <p:nvPr/>
        </p:nvGrpSpPr>
        <p:grpSpPr>
          <a:xfrm>
            <a:off x="474663" y="4164013"/>
            <a:ext cx="590550" cy="609600"/>
            <a:chOff x="6250444" y="4908245"/>
            <a:chExt cx="589786" cy="609094"/>
          </a:xfrm>
        </p:grpSpPr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2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3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极大强连通子图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分量。极大强连通子图意思是：该子图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强连通子图，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任何不在该子图中的顶点加入，子图不再是强连通的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51" name="Group 5"/>
          <p:cNvGrpSpPr/>
          <p:nvPr/>
        </p:nvGrpSpPr>
        <p:grpSpPr bwMode="auto">
          <a:xfrm>
            <a:off x="4675464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3" name="Line 7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/>
          <p:cNvGrpSpPr/>
          <p:nvPr/>
        </p:nvGrpSpPr>
        <p:grpSpPr bwMode="auto">
          <a:xfrm>
            <a:off x="1094064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/>
            <p:cNvGrpSpPr/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79" name="Group 17"/>
            <p:cNvGrpSpPr/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80" name="Group 20"/>
            <p:cNvGrpSpPr/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7681" name="Group 23"/>
            <p:cNvGrpSpPr/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7653" name="Group 26"/>
          <p:cNvGrpSpPr/>
          <p:nvPr/>
        </p:nvGrpSpPr>
        <p:grpSpPr bwMode="auto">
          <a:xfrm>
            <a:off x="3532464" y="4310063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/>
            <p:cNvGrpSpPr/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/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/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/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/>
              <p:cNvGrpSpPr/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666" name="Group 34"/>
              <p:cNvGrpSpPr/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667" name="Group 37"/>
              <p:cNvGrpSpPr/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17446" name="Oval 40"/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/>
            <p:cNvGrpSpPr/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/>
              <p:cNvGrpSpPr/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  <a:endPara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7451" name="Oval 45"/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9252" name="Text Box 4"/>
          <p:cNvSpPr txBox="1">
            <a:spLocks noChangeArrowheads="1"/>
          </p:cNvSpPr>
          <p:nvPr/>
        </p:nvSpPr>
        <p:spPr bwMode="auto">
          <a:xfrm>
            <a:off x="555625" y="836613"/>
            <a:ext cx="8283575" cy="278606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极小连通子图</a:t>
            </a:r>
            <a: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：该子图是</a:t>
            </a:r>
            <a:r>
              <a:rPr kumimoji="1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的连通子图，在该子图中删除任何一条边，子图不再连通。</a:t>
            </a:r>
            <a:b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生成树：</a:t>
            </a:r>
            <a: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包含无向图</a:t>
            </a:r>
            <a:r>
              <a:rPr kumimoji="1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所有顶点的极小连通子图。</a:t>
            </a: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生成森林：</a:t>
            </a:r>
            <a:r>
              <a: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对非连通图，由各个连通分量的生成树的集合。        </a:t>
            </a:r>
            <a:endParaRPr kumimoji="1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7"/>
          <p:cNvGrpSpPr/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/>
            <p:cNvGrpSpPr/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28" name="Group 15"/>
            <p:cNvGrpSpPr/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/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29" name="Group 18"/>
            <p:cNvGrpSpPr/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30" name="Group 21"/>
            <p:cNvGrpSpPr/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31" name="Group 24"/>
            <p:cNvGrpSpPr/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8678" name="Group 27"/>
          <p:cNvGrpSpPr/>
          <p:nvPr/>
        </p:nvGrpSpPr>
        <p:grpSpPr bwMode="auto">
          <a:xfrm>
            <a:off x="858838" y="3983245"/>
            <a:ext cx="1795463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/>
            <p:cNvGrpSpPr/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/>
            <p:cNvGrpSpPr/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3" name="Group 38"/>
            <p:cNvGrpSpPr/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/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4" name="Group 41"/>
            <p:cNvGrpSpPr/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/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5" name="Group 44"/>
            <p:cNvGrpSpPr/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6" name="Group 47"/>
            <p:cNvGrpSpPr/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5" name="Group 50"/>
          <p:cNvGrpSpPr/>
          <p:nvPr/>
        </p:nvGrpSpPr>
        <p:grpSpPr bwMode="auto">
          <a:xfrm>
            <a:off x="5753100" y="3907045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/>
            <p:cNvGrpSpPr/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6" name="Group 57"/>
            <p:cNvGrpSpPr/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/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7" name="Group 60"/>
            <p:cNvGrpSpPr/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8" name="Group 63"/>
            <p:cNvGrpSpPr/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689" name="Group 66"/>
            <p:cNvGrpSpPr/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8499" name="Line 69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/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481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5337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338388"/>
            <a:ext cx="720725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338388"/>
            <a:ext cx="5186363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定义和基本术语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矩形 4"/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G,V,VR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的顶点集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图中弧的集合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操作结果：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定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)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对图进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遍历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686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0767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338388"/>
            <a:ext cx="720725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338388"/>
            <a:ext cx="5186363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定义和基本术语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Shape 1452"/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/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/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7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/>
          <p:cNvSpPr/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/>
          <p:cNvGrpSpPr/>
          <p:nvPr/>
        </p:nvGrpSpPr>
        <p:grpSpPr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/>
            <p:cNvSpPr/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/>
            <p:cNvSpPr/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/>
          <p:cNvSpPr/>
          <p:nvPr/>
        </p:nvSpPr>
        <p:spPr bwMode="auto">
          <a:xfrm>
            <a:off x="3789363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/>
          <p:cNvSpPr/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/>
          <p:cNvGrpSpPr/>
          <p:nvPr/>
        </p:nvGrpSpPr>
        <p:grpSpPr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/>
            <p:cNvSpPr/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/>
            <p:cNvGrpSpPr/>
            <p:nvPr/>
          </p:nvGrpSpPr>
          <p:grpSpPr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/>
              <p:cNvSpPr/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/>
              <p:cNvSpPr/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/>
          <p:cNvSpPr txBox="1"/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Placeholder 6"/>
          <p:cNvSpPr txBox="1"/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表示法（邻接矩阵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3" name="Text Placeholder 5"/>
          <p:cNvSpPr txBox="1"/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 Placeholder 6"/>
          <p:cNvSpPr txBox="1"/>
          <p:nvPr/>
        </p:nvSpPr>
        <p:spPr>
          <a:xfrm>
            <a:off x="3725863" y="3433763"/>
            <a:ext cx="1814513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重链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5" name="Text Placeholder 6"/>
          <p:cNvSpPr txBox="1"/>
          <p:nvPr/>
        </p:nvSpPr>
        <p:spPr bwMode="auto">
          <a:xfrm>
            <a:off x="6262688" y="3433763"/>
            <a:ext cx="181610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法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6" name="Text Placeholder 5"/>
          <p:cNvSpPr txBox="1"/>
          <p:nvPr/>
        </p:nvSpPr>
        <p:spPr bwMode="auto">
          <a:xfrm>
            <a:off x="6415088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点介绍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7" name="Shape 1475"/>
          <p:cNvSpPr/>
          <p:nvPr/>
        </p:nvSpPr>
        <p:spPr bwMode="auto">
          <a:xfrm>
            <a:off x="6251575" y="1512888"/>
            <a:ext cx="473075" cy="474663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/>
          <p:cNvSpPr/>
          <p:nvPr/>
        </p:nvSpPr>
        <p:spPr bwMode="auto">
          <a:xfrm>
            <a:off x="6394450" y="1636713"/>
            <a:ext cx="185738" cy="185738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多重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AutoShape 57"/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矩形 2"/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/>
          <p:cNvGraphicFramePr/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389630" imgH="482600" progId="Equation.3">
                  <p:embed/>
                </p:oleObj>
              </mc:Choice>
              <mc:Fallback>
                <p:oleObj name="" r:id="rId1" imgW="3389630" imgH="482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/>
          <p:cNvSpPr>
            <a:spLocks noChangeArrowheads="1"/>
          </p:cNvSpPr>
          <p:nvPr/>
        </p:nvSpPr>
        <p:spPr bwMode="auto">
          <a:xfrm>
            <a:off x="179388" y="1484313"/>
            <a:ext cx="88153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记录各个顶点信息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表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示各个顶点之间关系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285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设图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= 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，则图的邻接矩阵是一个二维数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n][n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定义为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（邻接矩阵）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charRg st="4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415" name="Group 8"/>
          <p:cNvGrpSpPr/>
          <p:nvPr/>
        </p:nvGrpSpPr>
        <p:grpSpPr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/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/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/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/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/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/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/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416" name="Group 16"/>
          <p:cNvGrpSpPr/>
          <p:nvPr/>
        </p:nvGrpSpPr>
        <p:grpSpPr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7435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7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58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48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1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2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3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4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5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7417" name="Group 29"/>
          <p:cNvGrpSpPr/>
          <p:nvPr/>
        </p:nvGrpSpPr>
        <p:grpSpPr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6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7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8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9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1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7418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9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7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8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22"/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5" name="AutoShape 23"/>
          <p:cNvSpPr/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/>
          <p:cNvSpPr/>
          <p:nvPr/>
        </p:nvSpPr>
        <p:spPr bwMode="auto">
          <a:xfrm>
            <a:off x="7431088" y="1816100"/>
            <a:ext cx="207963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/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8" name="Rectangle 26"/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9" name="Rectangle 27"/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0" name="Rectangle 28"/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97" name="Rectangle 29"/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第 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 (列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个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别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矩阵中，对角元素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2" name="Rectangle 30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3" name="Rectangle 31"/>
          <p:cNvSpPr>
            <a:spLocks noChangeArrowheads="1"/>
          </p:cNvSpPr>
          <p:nvPr/>
        </p:nvSpPr>
        <p:spPr bwMode="auto">
          <a:xfrm>
            <a:off x="5789613" y="1816100"/>
            <a:ext cx="1579563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4" name="Rectangle 32"/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65" name="Rectangle 35"/>
          <p:cNvSpPr>
            <a:spLocks noChangeArrowheads="1"/>
          </p:cNvSpPr>
          <p:nvPr/>
        </p:nvSpPr>
        <p:spPr bwMode="auto">
          <a:xfrm>
            <a:off x="781050" y="188913"/>
            <a:ext cx="52530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78" name="Group 36"/>
          <p:cNvGrpSpPr/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/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8" name="Oval 38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9" name="Oval 39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0" name="Oval 40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3" name="Line 43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9" name="Oval 49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/>
            <p:cNvCxnSpPr/>
            <p:nvPr/>
          </p:nvCxnSpPr>
          <p:spPr>
            <a:xfrm>
              <a:off x="539750" y="4076700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9956" name="直接连接符 29"/>
            <p:cNvCxnSpPr/>
            <p:nvPr/>
          </p:nvCxnSpPr>
          <p:spPr>
            <a:xfrm>
              <a:off x="539750" y="4221163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3" name="组合 2"/>
          <p:cNvGrpSpPr/>
          <p:nvPr/>
        </p:nvGrpSpPr>
        <p:grpSpPr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/>
            <p:cNvCxnSpPr/>
            <p:nvPr/>
          </p:nvCxnSpPr>
          <p:spPr>
            <a:xfrm>
              <a:off x="539750" y="6308725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9954" name="直接连接符 31"/>
            <p:cNvCxnSpPr/>
            <p:nvPr/>
          </p:nvCxnSpPr>
          <p:spPr>
            <a:xfrm>
              <a:off x="539750" y="6453188"/>
              <a:ext cx="81359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18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charRg st="18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charRg st="47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出无向图邻接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47495" y="2204720"/>
            <a:ext cx="6263640" cy="3200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出无向图邻接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1610" y="2276475"/>
            <a:ext cx="6240780" cy="33147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3" name="Line 11"/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/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/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/>
          <p:cNvSpPr>
            <a:spLocks noChangeShapeType="1"/>
          </p:cNvSpPr>
          <p:nvPr/>
        </p:nvSpPr>
        <p:spPr bwMode="auto">
          <a:xfrm>
            <a:off x="1687513" y="1719263"/>
            <a:ext cx="1093788" cy="627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/>
          <p:cNvSpPr>
            <a:spLocks noChangeArrowheads="1"/>
          </p:cNvSpPr>
          <p:nvPr/>
        </p:nvSpPr>
        <p:spPr bwMode="auto">
          <a:xfrm>
            <a:off x="4351338" y="3249613"/>
            <a:ext cx="4551363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能是不对称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1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元素之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Oval 7"/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0" name="Oval 8"/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1" name="Oval 9"/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2" name="Oval 10"/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407" name="Rectangle 15"/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8" name="Text Box 16"/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9" name="AutoShape 17"/>
          <p:cNvSpPr/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/>
          <p:cNvSpPr/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/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2" name="Rectangle 20"/>
          <p:cNvSpPr>
            <a:spLocks noChangeArrowheads="1"/>
          </p:cNvSpPr>
          <p:nvPr/>
        </p:nvSpPr>
        <p:spPr bwMode="auto">
          <a:xfrm>
            <a:off x="5805488" y="1133475"/>
            <a:ext cx="1884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v4 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3" name="Rectangle 21"/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4" name="Rectangle 22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415" name="Text Box 23"/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有向图的邻接矩阵中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尾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出度边）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含义：以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头的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入度边）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6" name="Rectangle 25"/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7" name="Rectangle 26"/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8" name="Rectangle 27"/>
          <p:cNvSpPr>
            <a:spLocks noChangeArrowheads="1"/>
          </p:cNvSpPr>
          <p:nvPr/>
        </p:nvSpPr>
        <p:spPr bwMode="auto">
          <a:xfrm>
            <a:off x="5986463" y="1566863"/>
            <a:ext cx="1295400" cy="119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0 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   0   0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9" name="Rectangle 28"/>
          <p:cNvSpPr>
            <a:spLocks noChangeArrowheads="1"/>
          </p:cNvSpPr>
          <p:nvPr/>
        </p:nvSpPr>
        <p:spPr bwMode="auto">
          <a:xfrm>
            <a:off x="827088" y="179388"/>
            <a:ext cx="5253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6" name="矩形 1"/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/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/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21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charRg st="21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animBg="1" build="p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出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邻接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0140" y="1897380"/>
            <a:ext cx="6903720" cy="306324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903288" y="188913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出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邻接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0130" y="2042160"/>
            <a:ext cx="7063740" cy="277368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/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/>
          <p:cNvSpPr>
            <a:spLocks noChangeShapeType="1"/>
          </p:cNvSpPr>
          <p:nvPr/>
        </p:nvSpPr>
        <p:spPr bwMode="auto">
          <a:xfrm>
            <a:off x="938213" y="4745038"/>
            <a:ext cx="290513" cy="363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/>
          <p:cNvSpPr>
            <a:spLocks noChangeShapeType="1"/>
          </p:cNvSpPr>
          <p:nvPr/>
        </p:nvSpPr>
        <p:spPr bwMode="auto">
          <a:xfrm flipH="1">
            <a:off x="912813" y="3862388"/>
            <a:ext cx="312738" cy="37941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/>
          <p:cNvSpPr>
            <a:spLocks noChangeShapeType="1"/>
          </p:cNvSpPr>
          <p:nvPr/>
        </p:nvSpPr>
        <p:spPr bwMode="auto">
          <a:xfrm>
            <a:off x="1544638" y="3600450"/>
            <a:ext cx="1293813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/>
          <p:cNvSpPr>
            <a:spLocks noChangeShapeType="1"/>
          </p:cNvSpPr>
          <p:nvPr/>
        </p:nvSpPr>
        <p:spPr bwMode="auto">
          <a:xfrm flipV="1">
            <a:off x="1544638" y="5202238"/>
            <a:ext cx="1011238" cy="460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/>
          <p:cNvSpPr>
            <a:spLocks noChangeShapeType="1"/>
          </p:cNvSpPr>
          <p:nvPr/>
        </p:nvSpPr>
        <p:spPr bwMode="auto">
          <a:xfrm>
            <a:off x="1590675" y="3760788"/>
            <a:ext cx="1787525" cy="4460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/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/>
          <p:cNvSpPr>
            <a:spLocks noChangeShapeType="1"/>
          </p:cNvSpPr>
          <p:nvPr/>
        </p:nvSpPr>
        <p:spPr bwMode="auto">
          <a:xfrm flipV="1">
            <a:off x="1071563" y="4378325"/>
            <a:ext cx="2306638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/>
          <p:cNvSpPr>
            <a:spLocks noChangeShapeType="1"/>
          </p:cNvSpPr>
          <p:nvPr/>
        </p:nvSpPr>
        <p:spPr bwMode="auto">
          <a:xfrm>
            <a:off x="1477963" y="3897313"/>
            <a:ext cx="1169988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/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/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4" name="Text Box 39"/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9" name="AutoShape 43"/>
          <p:cNvSpPr/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/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为：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/>
            <p:cNvSpPr/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/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kumimoji="0" lang="en-US" altLang="zh-CN" sz="2400" b="0" i="1" u="none" strike="noStrike" kern="1200" cap="none" spc="0" normalizeH="0" baseline="0" noProof="0" dirty="0" err="1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][ j ]=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6" name="Rectangle 10"/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R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7" name="Rectangle 11"/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∞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无边（弧）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5608" name="Oval 13"/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9" name="Oval 14"/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0" name="Oval 15"/>
          <p:cNvSpPr>
            <a:spLocks noChangeArrowheads="1"/>
          </p:cNvSpPr>
          <p:nvPr/>
        </p:nvSpPr>
        <p:spPr bwMode="auto">
          <a:xfrm>
            <a:off x="3424238" y="4103688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1" name="Oval 16"/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6" name="Text Box 21"/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7" name="Oval 22"/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8" name="Oval 23"/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5" name="Text Box 30"/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6" name="Text Box 31"/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7" name="Text Box 32"/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8" name="Text Box 33"/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9" name="Text Box 34"/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0" name="Text Box 35"/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1" name="Text Box 36"/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7" name="Text Box 41"/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58" name="AutoShape 42"/>
          <p:cNvSpPr/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/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1" name="Text Box 45"/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</a:t>
            </a:r>
            <a:endParaRPr kumimoji="0" lang="en-US" altLang="zh-CN" sz="28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2" name="Rectangle 46"/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6" name="Rectangle 50"/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：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7" name="Rectangle 51"/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-6000" noProof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8" name="Rectangle 52"/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kumimoji="0" lang="en-US" altLang="zh-CN" sz="2000" b="1" i="0" u="none" strike="noStrike" kern="1200" cap="none" spc="0" normalizeH="0" baseline="-6000" noProof="0" dirty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∞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44" name="Rectangle 53"/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（即有权图）的邻接矩阵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2" name="Text Box 37"/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3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charRg st="30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charRg st="49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78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charRg st="78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108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charRg st="108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charRg st="130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charRg st="130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7445" name="Rectangle 5"/>
          <p:cNvSpPr>
            <a:spLocks noChangeArrowheads="1"/>
          </p:cNvSpPr>
          <p:nvPr/>
        </p:nvSpPr>
        <p:spPr bwMode="auto">
          <a:xfrm>
            <a:off x="495300" y="4278313"/>
            <a:ext cx="3860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容易实现图的操作，如：求某顶点的度、判断顶点之间是否有边、找顶点的邻接点等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7446" name="Rectangle 6"/>
          <p:cNvSpPr>
            <a:spLocks noChangeArrowheads="1"/>
          </p:cNvSpPr>
          <p:nvPr/>
        </p:nvSpPr>
        <p:spPr bwMode="auto">
          <a:xfrm>
            <a:off x="4773613" y="4278313"/>
            <a:ext cx="378936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需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*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单元存储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稀疏图而言尤其浪费空间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表示法的特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/>
            <p:cNvSpPr/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14"/>
            <p:cNvSpPr/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/>
            <p:cNvSpPr/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/>
            <p:cNvSpPr/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/>
            <p:cNvSpPr/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/>
            <p:cNvSpPr/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3"/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两个数组分别存储顶点表和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32767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极大值，即∞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char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顶点的数据类型为字符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边的权值类型为整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表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arc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,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点数和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1" name="Rectangle 10"/>
          <p:cNvSpPr>
            <a:spLocks noChangeArrowheads="1"/>
          </p:cNvSpPr>
          <p:nvPr/>
        </p:nvSpPr>
        <p:spPr bwMode="auto">
          <a:xfrm>
            <a:off x="827088" y="195263"/>
            <a:ext cx="52530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的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charRg st="20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7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charRg st="72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122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charRg st="122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178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charRg st="178" end="2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32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charRg st="232" end="2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49" end="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charRg st="249" end="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295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charRg st="295" end="3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339" end="3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charRg st="339" end="3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charRg st="390" end="4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charRg st="390" end="4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advAuto="100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862013" y="220663"/>
            <a:ext cx="62611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804025" y="2020888"/>
            <a:ext cx="1925638" cy="3617913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/>
          <p:cNvGrpSpPr/>
          <p:nvPr/>
        </p:nvGrpSpPr>
        <p:grpSpPr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2" name="组合 20"/>
          <p:cNvGrpSpPr/>
          <p:nvPr/>
        </p:nvGrpSpPr>
        <p:grpSpPr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/>
          <p:cNvGrpSpPr/>
          <p:nvPr/>
        </p:nvGrpSpPr>
        <p:grpSpPr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4" name="组合 30"/>
          <p:cNvGrpSpPr/>
          <p:nvPr/>
        </p:nvGrpSpPr>
        <p:grpSpPr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和总边数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存入顶点表中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使每个权值初始化为极大值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434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4098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338388"/>
            <a:ext cx="720725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.1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338388"/>
            <a:ext cx="5186363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的定义和基本术语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/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矩阵表示法，创建无向网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        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输入点的信息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邻接矩阵，边的权值均置为极大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j = 0; j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j)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for(k = 0; k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邻接矩阵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&gt;&gt;w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顶点及权值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j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确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位置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 = w;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置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对称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v2, v1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值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//for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0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86688" y="39338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1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charRg st="31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5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charRg st="55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99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charRg st="99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135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charRg st="135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193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charRg st="193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246" end="2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charRg st="246" end="2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283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charRg st="283" end="3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18" end="3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charRg st="318" end="3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380" end="4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charRg st="380" end="4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427" end="4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charRg st="427" end="4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456" end="5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charRg st="456" end="5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09" end="5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charRg st="509" end="5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570" end="6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charRg st="570" end="6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38" end="6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charRg st="638" end="6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49" end="6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charRg st="649" end="6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charRg st="664" end="6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charRg st="664" end="6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advAuto="100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1341438"/>
            <a:ext cx="9144000" cy="4535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Grap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,Vertex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u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顶点表中的下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if(u=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-1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786688" y="3095625"/>
            <a:ext cx="1357313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5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5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C 2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D 15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C 400</a:t>
            </a:r>
            <a:endParaRPr kumimoji="1" lang="pt-BR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pt-BR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/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 Box 47"/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38100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每个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建立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把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联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信息链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来，每个结点设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域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68" name="Text Box 48"/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381000" marR="0" indent="-381000" defTabSz="914400" eaLnBrk="1" hangingPunct="1">
              <a:buClr>
                <a:srgbClr val="FF0000"/>
              </a:buClr>
              <a:buSzTx/>
              <a:buFont typeface="Wingdings" panose="05000000000000000000" pitchFamily="2" charset="2"/>
              <a:buChar char="v"/>
              <a:tabLst>
                <a:tab pos="381000" algn="l"/>
              </a:tabLst>
              <a:defRPr/>
            </a:pP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每个单链表有一个</a:t>
            </a:r>
            <a:r>
              <a:rPr kumimoji="1" lang="zh-CN" altLang="en-US" sz="2400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头结点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（设为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域），存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1" lang="en-US" altLang="zh-CN" sz="24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信息；</a:t>
            </a:r>
            <a:endParaRPr kumimoji="1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47569" name="Group 49"/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  <a:gridCol w="1270000"/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7579" name="Group 59"/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7587" name="Rectangle 67"/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结点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88" name="Rectangle 68"/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8" name="AutoShape 69"/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邻接点的位置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9" name="AutoShape 70"/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指向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一个边或弧的结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0" name="AutoShape 71"/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与边有关信息（如权值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1" name="AutoShape 72"/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存储顶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信息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2" name="AutoShape 73"/>
          <p:cNvSpPr>
            <a:spLocks noChangeArrowheads="1"/>
          </p:cNvSpPr>
          <p:nvPr/>
        </p:nvSpPr>
        <p:spPr bwMode="auto">
          <a:xfrm>
            <a:off x="1830388" y="3732213"/>
            <a:ext cx="1752600" cy="1128713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域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单链表的第一个结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3" name="Line 74"/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/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单链表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结点另外用顺序存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存储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5" name="Rectangle 77"/>
          <p:cNvSpPr>
            <a:spLocks noChangeArrowheads="1"/>
          </p:cNvSpPr>
          <p:nvPr/>
        </p:nvSpPr>
        <p:spPr bwMode="auto">
          <a:xfrm>
            <a:off x="817563" y="185738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（链式）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30"/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/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/>
          <p:cNvSpPr>
            <a:spLocks noChangeArrowheads="1"/>
          </p:cNvSpPr>
          <p:nvPr/>
        </p:nvSpPr>
        <p:spPr bwMode="auto">
          <a:xfrm>
            <a:off x="4368800" y="2563813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/>
          <p:cNvSpPr>
            <a:spLocks noChangeArrowheads="1"/>
          </p:cNvSpPr>
          <p:nvPr/>
        </p:nvSpPr>
        <p:spPr bwMode="auto">
          <a:xfrm>
            <a:off x="3886200" y="2563813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/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/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/>
          <p:cNvSpPr>
            <a:spLocks noChangeArrowheads="1"/>
          </p:cNvSpPr>
          <p:nvPr/>
        </p:nvSpPr>
        <p:spPr bwMode="auto">
          <a:xfrm>
            <a:off x="4368800" y="1652588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/>
          <p:cNvSpPr>
            <a:spLocks noChangeArrowheads="1"/>
          </p:cNvSpPr>
          <p:nvPr/>
        </p:nvSpPr>
        <p:spPr bwMode="auto">
          <a:xfrm>
            <a:off x="3886200" y="1652588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/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/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/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/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/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/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/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/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/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/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/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/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611" name="Line 67"/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/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/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/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/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/>
          <p:cNvGrpSpPr/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/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0" name="Rectangle 74"/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1" name="Line 75"/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/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/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/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/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8" name="Line 82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/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/>
          <p:cNvGrpSpPr/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7" name="Line 9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3" name="Line 9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9" name="Rectangle 10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0" name="Line 10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/>
          <p:cNvGrpSpPr/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2" name="Line 11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9" name="Line 12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5" name="Rectangle 12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6" name="Line 13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/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不唯一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各个边结点的链入顺序是任意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48794" name="Group 250"/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268"/>
          <p:cNvGrpSpPr/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1" name="Line 271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7" name="Line 277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3" name="Rectangle 283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4" name="Line 284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/>
          <p:cNvGrpSpPr/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6" name="Line 296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3" name="Line 303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9" name="Rectangle 309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0" name="Line 310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/>
          <p:cNvSpPr>
            <a:spLocks noChangeArrowheads="1"/>
          </p:cNvSpPr>
          <p:nvPr/>
        </p:nvSpPr>
        <p:spPr bwMode="auto">
          <a:xfrm>
            <a:off x="739775" y="192088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的邻接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864" name="Rectangle 320"/>
          <p:cNvSpPr>
            <a:spLocks noChangeArrowheads="1"/>
          </p:cNvSpPr>
          <p:nvPr/>
        </p:nvSpPr>
        <p:spPr bwMode="auto">
          <a:xfrm>
            <a:off x="241300" y="4595813"/>
            <a:ext cx="8704263" cy="1185863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+2e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稀疏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e&lt;&lt;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比邻接矩阵表示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省空间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865" name="Rectangle 321"/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i)=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链表中链接的结点个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9199" name="Group 322"/>
          <p:cNvGrpSpPr/>
          <p:nvPr/>
        </p:nvGrpSpPr>
        <p:grpSpPr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/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2" name="Oval 324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3" name="Oval 325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4" name="Oval 326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6" name="Line 328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0" name="Line 332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/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圆角矩形 5"/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/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5" name="Oval 131"/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6" name="Oval 132"/>
          <p:cNvSpPr>
            <a:spLocks noChangeArrowheads="1"/>
          </p:cNvSpPr>
          <p:nvPr/>
        </p:nvSpPr>
        <p:spPr bwMode="auto">
          <a:xfrm>
            <a:off x="455613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7" name="Oval 133"/>
          <p:cNvSpPr>
            <a:spLocks noChangeArrowheads="1"/>
          </p:cNvSpPr>
          <p:nvPr/>
        </p:nvSpPr>
        <p:spPr bwMode="auto">
          <a:xfrm>
            <a:off x="2073275" y="2728913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8" name="Line 134"/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/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/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/>
          <p:cNvSpPr>
            <a:spLocks noChangeShapeType="1"/>
          </p:cNvSpPr>
          <p:nvPr/>
        </p:nvSpPr>
        <p:spPr bwMode="auto">
          <a:xfrm>
            <a:off x="954088" y="2033588"/>
            <a:ext cx="1179513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/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/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5" name="Rectangle 141"/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/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7" name="Rectangle 143"/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8" name="Rectangle 144"/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9" name="Rectangle 145"/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/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1" name="Line 147"/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/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/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/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/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/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/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/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/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/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/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/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/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4" name="Line 160"/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/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/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/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/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/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/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1" name="Rectangle 167"/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2" name="Line 168"/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/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/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/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/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/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8" name="Rectangle 174"/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9" name="Line 175"/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/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/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/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/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/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5" name="Rectangle 181"/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6" name="Line 182"/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/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/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/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/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/>
          <p:cNvSpPr txBox="1">
            <a:spLocks noChangeArrowheads="1"/>
          </p:cNvSpPr>
          <p:nvPr/>
        </p:nvSpPr>
        <p:spPr bwMode="auto">
          <a:xfrm>
            <a:off x="3503613" y="1155700"/>
            <a:ext cx="19288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/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/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6" name="Rectangle 191"/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/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8" name="Rectangle 193"/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/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0" name="Rectangle 195"/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/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000" b="0" i="0" u="none" strike="noStrike" kern="1200" cap="none" spc="0" normalizeH="0" baseline="-25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2" name="Line 197"/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/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/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/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/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/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/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/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/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/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/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/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/>
            <p:cNvGrpSpPr/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/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6" name="Rectangle 211"/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7" name="Line 212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/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/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/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/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/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3" name="Rectangle 218"/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4" name="Line 219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/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/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/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/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0" name="Rectangle 225"/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1" name="Line 226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/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/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/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/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/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7" name="Rectangle 232"/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8" name="Line 233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/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/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/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/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/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逆邻接表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边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3904" name="Rectangle 308"/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的邻接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7" name="Rectangle 309"/>
          <p:cNvSpPr>
            <a:spLocks noChangeArrowheads="1"/>
          </p:cNvSpPr>
          <p:nvPr/>
        </p:nvSpPr>
        <p:spPr bwMode="auto">
          <a:xfrm>
            <a:off x="458788" y="3925888"/>
            <a:ext cx="8226425" cy="579438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66675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8" name="Rectangle 310"/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800" name="Rectangle 312"/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单链出边表中链接的结点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i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邻接点域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弧个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801" name="Rectangle 313"/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charRg st="2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271963"/>
            <a:ext cx="9144000" cy="251301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/>
          <p:cNvGraphicFramePr/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923415" imgH="1298575" progId="Photoshop.Image.5">
                  <p:embed/>
                </p:oleObj>
              </mc:Choice>
              <mc:Fallback>
                <p:oleObj name="" r:id="rId1" imgW="1923415" imgH="1298575" progId="Photoshop.Image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/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304415" imgH="1862455" progId="Photoshop.Image.5">
                  <p:embed/>
                </p:oleObj>
              </mc:Choice>
              <mc:Fallback>
                <p:oleObj name="" r:id="rId3" imgW="2304415" imgH="1862455" progId="Photoshop.Image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/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/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/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/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/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0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5" name="Arc 13"/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/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7" name="Text Box 15"/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8" name="Text Box 16"/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9" name="Text Box 17"/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30" name="AutoShape 18"/>
          <p:cNvSpPr>
            <a:spLocks noChangeArrowheads="1"/>
          </p:cNvSpPr>
          <p:nvPr/>
        </p:nvSpPr>
        <p:spPr bwMode="auto">
          <a:xfrm>
            <a:off x="6300788" y="1268413"/>
            <a:ext cx="2605088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邻接表的存储结构形成后，图便唯一确定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832" name="Rectangle 19"/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某网的邻接（出边）表，请画出该网络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矩形 1"/>
          <p:cNvSpPr>
            <a:spLocks noChangeArrowheads="1"/>
          </p:cNvSpPr>
          <p:nvPr/>
        </p:nvSpPr>
        <p:spPr bwMode="auto">
          <a:xfrm>
            <a:off x="0" y="1052513"/>
            <a:ext cx="9144000" cy="532923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/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00        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顶点数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边所指向的顶点的位置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 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条边的指针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therInfo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info;                      	  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边相关的信息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ata;                    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信息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第一条依附该顶点的边的指针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              	//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邻接表类型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vertices;                 	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ex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u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当前顶点数和边数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827088" y="211138"/>
            <a:ext cx="7772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的存储表示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/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/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/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输入总顶点数和总边数。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îŝḷîḓé-Freeform: Shape 42"/>
            <p:cNvSpPr/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/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/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/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创建邻接表。 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îŝḷîḓé-Freeform: Shape 43"/>
            <p:cNvSpPr/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/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/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/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次输入点的信息存入顶点表中，使每个表头结点的指针域初始化为</a:t>
              </a: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ULL</a:t>
              </a:r>
              <a:r>
                <a:rPr kumimoji="0" lang="zh-CN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。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0" y="2109788"/>
            <a:ext cx="9036050" cy="3767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G){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，创建无向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点，构造表头结点表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data; 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顶点值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ULL;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表头结点的指针域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for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0" name="矩形 1"/>
          <p:cNvSpPr>
            <a:spLocks noChangeArrowheads="1"/>
          </p:cNvSpPr>
          <p:nvPr/>
        </p:nvSpPr>
        <p:spPr bwMode="auto">
          <a:xfrm>
            <a:off x="8393113" y="5589588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/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/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1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charRg st="31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1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charRg st="51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9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charRg st="97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55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charRg st="155" end="2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08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charRg st="208" end="2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64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charRg st="264" end="2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advAuto="100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/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/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/>
          <p:cNvSpPr>
            <a:spLocks noChangeArrowheads="1"/>
          </p:cNvSpPr>
          <p:nvPr/>
        </p:nvSpPr>
        <p:spPr bwMode="auto">
          <a:xfrm>
            <a:off x="7596188" y="6369050"/>
            <a:ext cx="1547813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k = 0; k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++k){        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各边，构造邻接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v1&gt;&gt;v2;                 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条边依附的两个顶点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1);  j 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v2);  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p1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一个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j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1;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=new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另一个对称的新的边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			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2; 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表头部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for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6" name="矩形 9"/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0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charRg st="50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04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charRg st="104" end="1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160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charRg st="160" end="2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16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charRg st="216" end="2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266" end="3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charRg st="266" end="3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37" end="3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charRg st="337" end="3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366" end="4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charRg st="366" end="4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409" end="4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charRg st="409" end="4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459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charRg st="459" end="5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30" end="5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charRg st="530" end="5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59" end="5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charRg st="559" end="5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71" end="5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charRg st="571" end="5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charRg st="587" end="6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charRg st="587" end="6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advAuto="100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表示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最短路算法（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种算法及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思想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463" name="组合 28"/>
          <p:cNvGrpSpPr/>
          <p:nvPr/>
        </p:nvGrpSpPr>
        <p:grpSpPr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/>
          <p:cNvGrpSpPr/>
          <p:nvPr/>
        </p:nvGrpSpPr>
        <p:grpSpPr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/>
          <p:cNvGrpSpPr/>
          <p:nvPr/>
        </p:nvGrpSpPr>
        <p:grpSpPr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/>
          <p:cNvGrpSpPr/>
          <p:nvPr/>
        </p:nvGrpSpPr>
        <p:grpSpPr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473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b="0" kern="1200" cap="none" spc="0" normalizeH="0" baseline="0" noProof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表示法的特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高，容易寻找顶点的邻接点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43213" y="4043363"/>
            <a:ext cx="6300788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两顶点间是否有边或弧，需搜索两结点对应的单链表，没有邻接矩阵方便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缺点：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7346" name="Group 210"/>
          <p:cNvGrpSpPr/>
          <p:nvPr/>
        </p:nvGrpSpPr>
        <p:grpSpPr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/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0" name="Oval 6"/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1" name="Oval 7"/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2" name="Oval 8"/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3" name="Line 9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1" name="Oval 17"/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4308475" y="304958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/>
          <p:cNvSpPr>
            <a:spLocks noChangeArrowheads="1"/>
          </p:cNvSpPr>
          <p:nvPr/>
        </p:nvSpPr>
        <p:spPr bwMode="auto">
          <a:xfrm>
            <a:off x="3825875" y="304958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/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/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/>
          <p:cNvSpPr>
            <a:spLocks noChangeArrowheads="1"/>
          </p:cNvSpPr>
          <p:nvPr/>
        </p:nvSpPr>
        <p:spPr bwMode="auto">
          <a:xfrm>
            <a:off x="4308475" y="2138363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/>
          <p:cNvSpPr>
            <a:spLocks noChangeArrowheads="1"/>
          </p:cNvSpPr>
          <p:nvPr/>
        </p:nvSpPr>
        <p:spPr bwMode="auto">
          <a:xfrm>
            <a:off x="3825875" y="2138363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/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/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/>
          <p:cNvSpPr>
            <a:spLocks noChangeArrowheads="1"/>
          </p:cNvSpPr>
          <p:nvPr/>
        </p:nvSpPr>
        <p:spPr bwMode="auto">
          <a:xfrm>
            <a:off x="4308475" y="1227138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/>
          <p:cNvSpPr>
            <a:spLocks noChangeArrowheads="1"/>
          </p:cNvSpPr>
          <p:nvPr/>
        </p:nvSpPr>
        <p:spPr bwMode="auto">
          <a:xfrm>
            <a:off x="3825875" y="1227138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/>
          <p:cNvSpPr>
            <a:spLocks noChangeShapeType="1"/>
          </p:cNvSpPr>
          <p:nvPr/>
        </p:nvSpPr>
        <p:spPr bwMode="auto">
          <a:xfrm>
            <a:off x="38258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/>
          <p:cNvSpPr>
            <a:spLocks noChangeShapeType="1"/>
          </p:cNvSpPr>
          <p:nvPr/>
        </p:nvSpPr>
        <p:spPr bwMode="auto">
          <a:xfrm>
            <a:off x="4308475" y="1227138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/>
          <p:cNvSpPr>
            <a:spLocks noChangeShapeType="1"/>
          </p:cNvSpPr>
          <p:nvPr/>
        </p:nvSpPr>
        <p:spPr bwMode="auto">
          <a:xfrm>
            <a:off x="4816475" y="1227138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/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/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/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/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/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/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/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3" name="Rectangle 39"/>
          <p:cNvSpPr>
            <a:spLocks noChangeArrowheads="1"/>
          </p:cNvSpPr>
          <p:nvPr/>
        </p:nvSpPr>
        <p:spPr bwMode="auto">
          <a:xfrm>
            <a:off x="3292475" y="2611438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4" name="Rectangle 40"/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5" name="Rectangle 41"/>
          <p:cNvSpPr>
            <a:spLocks noChangeArrowheads="1"/>
          </p:cNvSpPr>
          <p:nvPr/>
        </p:nvSpPr>
        <p:spPr bwMode="auto">
          <a:xfrm>
            <a:off x="3292475" y="1700213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6" name="Rectangle 42"/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7" name="Line 43"/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/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/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/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/>
          <p:cNvSpPr>
            <a:spLocks noChangeShapeType="1"/>
          </p:cNvSpPr>
          <p:nvPr/>
        </p:nvSpPr>
        <p:spPr bwMode="auto">
          <a:xfrm>
            <a:off x="3292475" y="1700213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/>
          <p:cNvSpPr>
            <a:spLocks noChangeShapeType="1"/>
          </p:cNvSpPr>
          <p:nvPr/>
        </p:nvSpPr>
        <p:spPr bwMode="auto">
          <a:xfrm>
            <a:off x="3825875" y="1700213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/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/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/>
          <p:cNvSpPr>
            <a:spLocks noChangeShapeType="1"/>
          </p:cNvSpPr>
          <p:nvPr/>
        </p:nvSpPr>
        <p:spPr bwMode="auto">
          <a:xfrm>
            <a:off x="3292475" y="2611438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/>
          <p:cNvSpPr>
            <a:spLocks noChangeShapeType="1"/>
          </p:cNvSpPr>
          <p:nvPr/>
        </p:nvSpPr>
        <p:spPr bwMode="auto">
          <a:xfrm>
            <a:off x="3825875" y="2611438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/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/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/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/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/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/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/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/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5" name="Rectangle 62"/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6" name="Line 63"/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/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/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/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/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/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/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3" name="Line 70"/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/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/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/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/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/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/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/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1" name="Line 79"/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/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/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/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/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/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7" name="Line 85"/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/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/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/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/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/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3" name="Rectangle 91"/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4" name="Line 92"/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/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/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/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/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/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/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/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/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/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5" name="Line 104"/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/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/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/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/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/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/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2" name="Line 111"/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/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/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/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/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/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8" name="Rectangle 117"/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9" name="Line 118"/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/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/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/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/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/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/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/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7" name="Rectangle 128"/>
          <p:cNvSpPr>
            <a:spLocks noChangeArrowheads="1"/>
          </p:cNvSpPr>
          <p:nvPr/>
        </p:nvSpPr>
        <p:spPr bwMode="auto">
          <a:xfrm>
            <a:off x="3800475" y="2611438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8" name="Rectangle 129"/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9" name="Rectangle 130"/>
          <p:cNvSpPr>
            <a:spLocks noChangeArrowheads="1"/>
          </p:cNvSpPr>
          <p:nvPr/>
        </p:nvSpPr>
        <p:spPr bwMode="auto">
          <a:xfrm>
            <a:off x="3800475" y="1700213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0" name="Rectangle 131"/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1" name="Line 132"/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/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/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/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/>
          <p:cNvSpPr>
            <a:spLocks noChangeShapeType="1"/>
          </p:cNvSpPr>
          <p:nvPr/>
        </p:nvSpPr>
        <p:spPr bwMode="auto">
          <a:xfrm>
            <a:off x="3800475" y="1700213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/>
          <p:cNvSpPr>
            <a:spLocks noChangeShapeType="1"/>
          </p:cNvSpPr>
          <p:nvPr/>
        </p:nvSpPr>
        <p:spPr bwMode="auto">
          <a:xfrm>
            <a:off x="4283075" y="1700213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/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/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/>
          <p:cNvSpPr>
            <a:spLocks noChangeShapeType="1"/>
          </p:cNvSpPr>
          <p:nvPr/>
        </p:nvSpPr>
        <p:spPr bwMode="auto">
          <a:xfrm>
            <a:off x="3800475" y="2611438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/>
          <p:cNvSpPr>
            <a:spLocks noChangeShapeType="1"/>
          </p:cNvSpPr>
          <p:nvPr/>
        </p:nvSpPr>
        <p:spPr bwMode="auto">
          <a:xfrm>
            <a:off x="4283075" y="2611438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/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/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/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/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5" name="Line 147"/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/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/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/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/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/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1" name="Line 153"/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/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/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/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/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/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7" name="Rectangle 159"/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8" name="Line 160"/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/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/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/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/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/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/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/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/>
          <p:cNvSpPr>
            <a:spLocks noChangeArrowheads="1"/>
          </p:cNvSpPr>
          <p:nvPr/>
        </p:nvSpPr>
        <p:spPr bwMode="auto">
          <a:xfrm>
            <a:off x="5654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/>
          <p:cNvSpPr>
            <a:spLocks noChangeArrowheads="1"/>
          </p:cNvSpPr>
          <p:nvPr/>
        </p:nvSpPr>
        <p:spPr bwMode="auto">
          <a:xfrm>
            <a:off x="51974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9" name="Line 172"/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/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/>
          <p:cNvSpPr>
            <a:spLocks noChangeShapeType="1"/>
          </p:cNvSpPr>
          <p:nvPr/>
        </p:nvSpPr>
        <p:spPr bwMode="auto">
          <a:xfrm>
            <a:off x="51974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/>
          <p:cNvSpPr>
            <a:spLocks noChangeShapeType="1"/>
          </p:cNvSpPr>
          <p:nvPr/>
        </p:nvSpPr>
        <p:spPr bwMode="auto">
          <a:xfrm>
            <a:off x="56546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/>
          <p:cNvSpPr>
            <a:spLocks noChangeShapeType="1"/>
          </p:cNvSpPr>
          <p:nvPr/>
        </p:nvSpPr>
        <p:spPr bwMode="auto">
          <a:xfrm>
            <a:off x="6111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/>
          <p:cNvSpPr>
            <a:spLocks noChangeArrowheads="1"/>
          </p:cNvSpPr>
          <p:nvPr/>
        </p:nvSpPr>
        <p:spPr bwMode="auto">
          <a:xfrm>
            <a:off x="6873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/>
          <p:cNvSpPr>
            <a:spLocks noChangeArrowheads="1"/>
          </p:cNvSpPr>
          <p:nvPr/>
        </p:nvSpPr>
        <p:spPr bwMode="auto">
          <a:xfrm>
            <a:off x="64166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6" name="Line 179"/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/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/>
          <p:cNvSpPr>
            <a:spLocks noChangeShapeType="1"/>
          </p:cNvSpPr>
          <p:nvPr/>
        </p:nvSpPr>
        <p:spPr bwMode="auto">
          <a:xfrm>
            <a:off x="64166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/>
          <p:cNvSpPr>
            <a:spLocks noChangeShapeType="1"/>
          </p:cNvSpPr>
          <p:nvPr/>
        </p:nvSpPr>
        <p:spPr bwMode="auto">
          <a:xfrm>
            <a:off x="68738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/>
          <p:cNvSpPr>
            <a:spLocks noChangeShapeType="1"/>
          </p:cNvSpPr>
          <p:nvPr/>
        </p:nvSpPr>
        <p:spPr bwMode="auto">
          <a:xfrm>
            <a:off x="73310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/>
          <p:cNvSpPr>
            <a:spLocks noChangeArrowheads="1"/>
          </p:cNvSpPr>
          <p:nvPr/>
        </p:nvSpPr>
        <p:spPr bwMode="auto">
          <a:xfrm>
            <a:off x="80930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2" name="Rectangle 185"/>
          <p:cNvSpPr>
            <a:spLocks noChangeArrowheads="1"/>
          </p:cNvSpPr>
          <p:nvPr/>
        </p:nvSpPr>
        <p:spPr bwMode="auto">
          <a:xfrm>
            <a:off x="7635875" y="2684463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3" name="Line 186"/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/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/>
          <p:cNvSpPr>
            <a:spLocks noChangeShapeType="1"/>
          </p:cNvSpPr>
          <p:nvPr/>
        </p:nvSpPr>
        <p:spPr bwMode="auto">
          <a:xfrm>
            <a:off x="76358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/>
          <p:cNvSpPr>
            <a:spLocks noChangeShapeType="1"/>
          </p:cNvSpPr>
          <p:nvPr/>
        </p:nvSpPr>
        <p:spPr bwMode="auto">
          <a:xfrm>
            <a:off x="8093075" y="2684463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/>
          <p:cNvSpPr>
            <a:spLocks noChangeShapeType="1"/>
          </p:cNvSpPr>
          <p:nvPr/>
        </p:nvSpPr>
        <p:spPr bwMode="auto">
          <a:xfrm>
            <a:off x="8550275" y="2684463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/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/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/>
          <p:cNvGrpSpPr/>
          <p:nvPr/>
        </p:nvGrpSpPr>
        <p:grpSpPr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/>
            <p:cNvSpPr/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/>
            <p:cNvSpPr/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/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kumimoji="0" lang="en-US" altLang="zh-CN" sz="2000" b="0" i="0" u="none" strike="noStrike" kern="1200" cap="none" spc="0" normalizeH="0" baseline="-600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4" name="Rectangle 202"/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7" name="Rectangle 205"/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kumimoji="0" lang="en-US" altLang="zh-CN" sz="2000" b="0" i="0" u="none" strike="noStrike" kern="1200" cap="none" spc="0" normalizeH="0" baseline="-6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0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0128" name="Rectangle 208"/>
          <p:cNvSpPr>
            <a:spLocks noChangeArrowheads="1"/>
          </p:cNvSpPr>
          <p:nvPr/>
        </p:nvSpPr>
        <p:spPr bwMode="auto">
          <a:xfrm>
            <a:off x="760413" y="227013"/>
            <a:ext cx="7772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3249" name="Text Box 209"/>
          <p:cNvSpPr txBox="1">
            <a:spLocks noChangeArrowheads="1"/>
          </p:cNvSpPr>
          <p:nvPr/>
        </p:nvSpPr>
        <p:spPr bwMode="auto">
          <a:xfrm>
            <a:off x="3373438" y="4037013"/>
            <a:ext cx="52752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联系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中每个链表对应于邻接矩阵中的一行，链表中结点个数等于一行中非零元素的个数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4068" name="Text Box 4"/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对于任一确定的无向图，邻接矩阵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（行列号与顶点编号一致），但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链接次序与顶点编号无关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邻接矩阵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邻接表的空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3" name="Rectangle 5"/>
          <p:cNvSpPr>
            <a:spLocks noChangeArrowheads="1"/>
          </p:cNvSpPr>
          <p:nvPr/>
        </p:nvSpPr>
        <p:spPr bwMode="auto">
          <a:xfrm>
            <a:off x="827088" y="188913"/>
            <a:ext cx="7772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8372" name="组合 39"/>
          <p:cNvGrpSpPr/>
          <p:nvPr/>
        </p:nvGrpSpPr>
        <p:grpSpPr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/>
            <p:cNvGrpSpPr/>
            <p:nvPr/>
          </p:nvGrpSpPr>
          <p:grpSpPr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/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/>
              <p:cNvSpPr/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/>
              <p:cNvSpPr/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/>
              <p:cNvSpPr/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/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/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/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/>
              <p:cNvSpPr/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/>
              <p:cNvSpPr/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/>
          <p:cNvGrpSpPr/>
          <p:nvPr/>
        </p:nvGrpSpPr>
        <p:grpSpPr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/>
            <p:cNvGrpSpPr/>
            <p:nvPr/>
          </p:nvGrpSpPr>
          <p:grpSpPr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/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/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/>
              <p:cNvSpPr/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/>
              <p:cNvSpPr/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/>
              <p:cNvSpPr/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/>
              <p:cNvSpPr/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/>
              <p:cNvSpPr/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/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/>
              <p:cNvSpPr/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/>
              <p:cNvSpPr/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/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/>
          <p:cNvGrpSpPr/>
          <p:nvPr/>
        </p:nvGrpSpPr>
        <p:grpSpPr>
          <a:xfrm rot="5400000">
            <a:off x="1231900" y="2874963"/>
            <a:ext cx="500063" cy="500062"/>
            <a:chOff x="4108450" y="2661285"/>
            <a:chExt cx="666750" cy="666750"/>
          </a:xfrm>
        </p:grpSpPr>
        <p:sp>
          <p:nvSpPr>
            <p:cNvPr id="70" name="椭圆 69"/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/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/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区别：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8376" name="直接连接符 74"/>
          <p:cNvCxnSpPr/>
          <p:nvPr/>
        </p:nvCxnSpPr>
        <p:spPr>
          <a:xfrm>
            <a:off x="2987675" y="1427163"/>
            <a:ext cx="0" cy="3201987"/>
          </a:xfrm>
          <a:prstGeom prst="line">
            <a:avLst/>
          </a:prstGeom>
          <a:ln w="19050" cap="flat" cmpd="sng">
            <a:solidFill>
              <a:srgbClr val="7F7F7F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78" name="Text Box 4"/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途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而邻接表多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charRg st="56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/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/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2" name="Text Box 240"/>
          <p:cNvSpPr txBox="1">
            <a:spLocks noChangeArrowheads="1"/>
          </p:cNvSpPr>
          <p:nvPr/>
        </p:nvSpPr>
        <p:spPr bwMode="auto">
          <a:xfrm>
            <a:off x="304800" y="2752725"/>
            <a:ext cx="859155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结点的数据值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in:   </a:t>
            </a:r>
            <a:r>
              <a:rPr lang="zh-CN" altLang="zh-CN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场，给出进入该结点的第一条边的 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ou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zh-CN" altLang="zh-CN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</a:t>
            </a:r>
            <a:r>
              <a:rPr lang="zh-CN" altLang="en-US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lang="zh-CN" altLang="zh-CN" sz="2400" b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给出自该结点出发的的第一条边的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/>
                <a:gridCol w="2843212"/>
                <a:gridCol w="2843212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309563" y="2708275"/>
            <a:ext cx="8529638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/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3" name="Text Box 241"/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保存边的权值等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8" name="Text Box 246"/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ail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出发结点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ead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的终止结点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9" name="Text Box 247"/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lin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止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中的下一条边的地址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相同的边 中的下一条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20" name="Rectangle 77"/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有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309563" y="1887538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/>
                <a:gridCol w="1705927"/>
                <a:gridCol w="1705927"/>
                <a:gridCol w="1705927"/>
                <a:gridCol w="1705927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3491" name="Picture 2" descr="061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3250" y="1989138"/>
            <a:ext cx="8110538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77"/>
          <p:cNvSpPr>
            <a:spLocks noChangeArrowheads="1"/>
          </p:cNvSpPr>
          <p:nvPr/>
        </p:nvSpPr>
        <p:spPr bwMode="auto">
          <a:xfrm>
            <a:off x="827088" y="217488"/>
            <a:ext cx="3389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27013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多重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/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/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0"/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数据域，保存结点的数据值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指针域，给出自该结点出发的的第一条边的边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/>
                <a:gridCol w="4264819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  <p:sp>
        <p:nvSpPr>
          <p:cNvPr id="62479" name="矩形 1"/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/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/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/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/>
          <p:cNvSpPr>
            <a:spLocks noChangeArrowheads="1"/>
          </p:cNvSpPr>
          <p:nvPr/>
        </p:nvSpPr>
        <p:spPr bwMode="auto">
          <a:xfrm>
            <a:off x="303213" y="5872163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90" name="Rectangle 77"/>
          <p:cNvSpPr>
            <a:spLocks noChangeArrowheads="1"/>
          </p:cNvSpPr>
          <p:nvPr/>
        </p:nvSpPr>
        <p:spPr bwMode="auto">
          <a:xfrm>
            <a:off x="779463" y="214313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多重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于无向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309563" y="2601913"/>
            <a:ext cx="8529638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/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/>
          <p:cNvSpPr txBox="1">
            <a:spLocks noChangeArrowheads="1"/>
          </p:cNvSpPr>
          <p:nvPr/>
        </p:nvSpPr>
        <p:spPr bwMode="auto">
          <a:xfrm>
            <a:off x="309563" y="1120775"/>
            <a:ext cx="53006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表中的结点的表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Text Box 247"/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一个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条边依附的另一个结点的地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lin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附于该结点（地址由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v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）的边中的下一条边的的地址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fo: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数据域，保存边的权值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ark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的标志域，用于标识该条边是否被访问过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309563" y="1781175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/>
                <a:gridCol w="1421606"/>
                <a:gridCol w="1421606"/>
                <a:gridCol w="1421606"/>
                <a:gridCol w="1421606"/>
                <a:gridCol w="1421606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  <a:endParaRPr lang="en-US" altLang="zh-CN" sz="24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8611" name="Picture 2" descr="061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39725" y="2643188"/>
            <a:ext cx="5448300" cy="272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8612" name="Picture 3" descr="C:\Users\Administrator\AppData\Roaming\Tencent\Users\597999009\QQ\WinTemp\RichOle\5}N7EM]}J`(84APT(NM86RT.pn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00788" y="3071813"/>
            <a:ext cx="2200275" cy="1866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7" name="Rectangle 77"/>
          <p:cNvSpPr>
            <a:spLocks noChangeArrowheads="1"/>
          </p:cNvSpPr>
          <p:nvPr/>
        </p:nvSpPr>
        <p:spPr bwMode="auto">
          <a:xfrm>
            <a:off x="827088" y="231775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065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6069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338388"/>
            <a:ext cx="720725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338388"/>
            <a:ext cx="5186363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定义和基本术语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圆角矩形 10"/>
          <p:cNvSpPr/>
          <p:nvPr/>
        </p:nvSpPr>
        <p:spPr bwMode="auto">
          <a:xfrm>
            <a:off x="6122988" y="4083050"/>
            <a:ext cx="3046413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/>
          <p:cNvSpPr>
            <a:spLocks noChangeArrowheads="1"/>
          </p:cNvSpPr>
          <p:nvPr/>
        </p:nvSpPr>
        <p:spPr bwMode="auto">
          <a:xfrm>
            <a:off x="6122988" y="1363663"/>
            <a:ext cx="3021013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/>
          <p:cNvSpPr>
            <a:spLocks noChangeArrowheads="1"/>
          </p:cNvSpPr>
          <p:nvPr/>
        </p:nvSpPr>
        <p:spPr bwMode="auto">
          <a:xfrm>
            <a:off x="323850" y="1341438"/>
            <a:ext cx="5602288" cy="2297113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0903" name="Object 23"/>
          <p:cNvGraphicFramePr/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973580" imgH="2217420" progId="Visio.Drawing.5">
                  <p:embed/>
                </p:oleObj>
              </mc:Choice>
              <mc:Fallback>
                <p:oleObj name="" r:id="rId1" imgW="1973580" imgH="2217420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/>
          <p:cNvGraphicFramePr/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973580" imgH="2217420" progId="Visio.Drawing.5">
                  <p:embed/>
                </p:oleObj>
              </mc:Choice>
              <mc:Fallback>
                <p:oleObj name="" r:id="rId3" imgW="1973580" imgH="221742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/>
          <p:cNvSpPr>
            <a:spLocks noChangeArrowheads="1"/>
          </p:cNvSpPr>
          <p:nvPr/>
        </p:nvSpPr>
        <p:spPr bwMode="auto">
          <a:xfrm>
            <a:off x="323850" y="1557338"/>
            <a:ext cx="5602288" cy="19129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图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aph=(V,E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非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7" name="Text Box 27"/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图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无方向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条边都是有方向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7" name="Rectangle 14"/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/>
            <p:cNvSpPr/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实质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i$liḋe-Oval 14"/>
            <p:cNvSpPr/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/>
            <p:cNvSpPr/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/>
            <p:cNvSpPr/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/>
            <p:cNvSpPr/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/>
            <p:cNvSpPr/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TextBox 36"/>
            <p:cNvSpPr txBox="1"/>
            <p:nvPr/>
          </p:nvSpPr>
          <p:spPr bwMode="auto">
            <a:xfrm>
              <a:off x="4996960" y="5119811"/>
              <a:ext cx="2387006" cy="838587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/>
            <a:p>
              <a:pPr marR="0" defTabSz="914400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找每个顶点的邻接点的过程</a:t>
              </a:r>
              <a:endParaRPr kumimoji="0" lang="zh-CN" altLang="en-US" sz="2200" b="0" kern="0" cap="none" spc="0" normalizeH="0" baseline="0" noProof="0" dirty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/>
            <p:cNvSpPr/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图的特点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i$liḋe-Oval 22"/>
            <p:cNvSpPr/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/>
            <p:cNvSpPr/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/>
            <p:cNvSpPr/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/>
            <p:cNvSpPr/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/>
            <p:cNvSpPr/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TextBox 41"/>
            <p:cNvSpPr txBox="1"/>
            <p:nvPr/>
          </p:nvSpPr>
          <p:spPr bwMode="auto">
            <a:xfrm>
              <a:off x="8090232" y="4798197"/>
              <a:ext cx="3442956" cy="4030359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/>
            <a:p>
              <a:pPr marR="0" defTabSz="914400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图中可能存在</a:t>
              </a:r>
              <a:r>
                <a:rPr kumimoji="0" lang="zh-CN" altLang="en-US" sz="2200" b="0" kern="0" cap="none" spc="0" normalizeH="0" baseline="0" noProof="0" dirty="0">
                  <a:solidFill>
                    <a:srgbClr val="4F81BD"/>
                  </a:solidFill>
                  <a:latin typeface="+mn-lt"/>
                  <a:ea typeface="+mn-ea"/>
                  <a:cs typeface="+mn-ea"/>
                  <a:sym typeface="+mn-lt"/>
                </a:rPr>
                <a:t>回路</a:t>
              </a: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，且图的任一顶点都可能与其它顶点相通，在访问完某个顶点之后可能会沿着某些边</a:t>
              </a:r>
              <a:r>
                <a:rPr kumimoji="0" lang="zh-CN" altLang="en-US" sz="2200" b="0" kern="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又回到了曾经访问过的顶点</a:t>
              </a: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。</a:t>
              </a:r>
              <a:endParaRPr kumimoji="0" lang="zh-CN" altLang="en-US" sz="2200" b="0" kern="0" cap="none" spc="0" normalizeH="0" baseline="0" noProof="0" dirty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/>
            <p:cNvSpPr/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遍历定义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" name="i$liḋe-Oval 6"/>
            <p:cNvSpPr/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/>
            <p:cNvSpPr/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/>
            <p:cNvSpPr/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/>
            <p:cNvSpPr/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/>
            <p:cNvSpPr/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4" name="îṣļîḑé-TextBox 44"/>
            <p:cNvSpPr txBox="1"/>
            <p:nvPr/>
          </p:nvSpPr>
          <p:spPr bwMode="auto">
            <a:xfrm>
              <a:off x="755650" y="5134668"/>
              <a:ext cx="3562350" cy="4037744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/>
            <a:p>
              <a:pPr marR="0" defTabSz="914400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kumimoji="0" lang="zh-CN" altLang="en-US" sz="2200" b="0" kern="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基本运算</a:t>
              </a:r>
              <a:r>
                <a:rPr kumimoji="0" lang="zh-CN" altLang="en-US" sz="2200" b="0" kern="0" cap="none" spc="0" normalizeH="0" baseline="0" noProof="0" dirty="0">
                  <a:solidFill>
                    <a:prstClr val="black">
                      <a:lumMod val="85000"/>
                      <a:lumOff val="1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。</a:t>
              </a:r>
              <a:endParaRPr kumimoji="0" lang="zh-CN" altLang="en-US" sz="2200" b="0" kern="0" cap="none" spc="0" normalizeH="0" baseline="0" noProof="0" dirty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7826" name="Picture 14" descr="C:\Documents and Settings\Administrator\桌面\截图1296351323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700" y="1063625"/>
            <a:ext cx="1731963" cy="685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7827" name="Picture 15" descr="C:\Documents and Settings\Administrator\桌面\截图129635133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0400" y="1141413"/>
            <a:ext cx="1731963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7828" name="Picture 16" descr="C:\Documents and Settings\Administrator\桌面\截图1296351375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2063" y="1217613"/>
            <a:ext cx="1658937" cy="531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4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7830" name="Picture 18" descr="C:\Documents and Settings\Administrator\桌面\截图1296351406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0700" y="1200150"/>
            <a:ext cx="1612900" cy="549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7831" name="Picture 19" descr="C:\Documents and Settings\Administrator\桌面\截图1296351767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3600" y="1141413"/>
            <a:ext cx="1660525" cy="598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" name="文本框 24"/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预处理</a:t>
            </a:r>
            <a:endParaRPr kumimoji="0" lang="zh-CN" altLang="en-US" sz="2400" b="0" kern="1200" cap="none" spc="0" normalizeH="0" baseline="0" noProof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Freeform 54"/>
          <p:cNvSpPr/>
          <p:nvPr/>
        </p:nvSpPr>
        <p:spPr bwMode="auto">
          <a:xfrm>
            <a:off x="6051550" y="3690938"/>
            <a:ext cx="619125" cy="1249363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/>
          <p:cNvSpPr/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/>
          <p:cNvSpPr/>
          <p:nvPr/>
        </p:nvSpPr>
        <p:spPr bwMode="auto">
          <a:xfrm>
            <a:off x="6484938" y="3267075"/>
            <a:ext cx="1246188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/>
          <p:cNvSpPr/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837" name="组合 3"/>
          <p:cNvGrpSpPr/>
          <p:nvPr/>
        </p:nvGrpSpPr>
        <p:grpSpPr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/>
            <p:cNvSpPr/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/>
            <p:cNvSpPr/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7838" name="组合 4"/>
          <p:cNvGrpSpPr/>
          <p:nvPr/>
        </p:nvGrpSpPr>
        <p:grpSpPr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/>
            <p:cNvSpPr/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/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/>
          <p:cNvSpPr/>
          <p:nvPr/>
        </p:nvSpPr>
        <p:spPr bwMode="auto">
          <a:xfrm>
            <a:off x="6948488" y="2938463"/>
            <a:ext cx="309563" cy="268288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爬行和抓取</a:t>
            </a:r>
            <a:endParaRPr kumimoji="0" lang="zh-CN" altLang="en-US" sz="2400" b="0" kern="1200" cap="none" spc="0" normalizeH="0" baseline="0" noProof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142288" y="3913188"/>
            <a:ext cx="89376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4F81BD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  <a:endParaRPr kumimoji="0" lang="zh-CN" altLang="en-US" sz="2400" b="0" kern="1200" cap="none" spc="0" normalizeH="0" baseline="0" noProof="0" dirty="0">
              <a:solidFill>
                <a:srgbClr val="4F81BD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Freeform 706"/>
          <p:cNvSpPr/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/>
          <p:cNvSpPr/>
          <p:nvPr/>
        </p:nvSpPr>
        <p:spPr bwMode="auto">
          <a:xfrm>
            <a:off x="4470400" y="3792538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/>
          <p:cNvSpPr/>
          <p:nvPr/>
        </p:nvSpPr>
        <p:spPr bwMode="auto">
          <a:xfrm>
            <a:off x="4470400" y="4964113"/>
            <a:ext cx="182563" cy="582613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搜索引擎</a:t>
            </a:r>
            <a:r>
              <a:rPr kumimoji="0" lang="zh-CN" altLang="en-US" sz="22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蜘蛛</a:t>
            </a: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通过跟踪链接访问网页，获得页面</a:t>
            </a:r>
            <a:r>
              <a:rPr kumimoji="0" lang="en-US" altLang="zh-CN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HTML</a:t>
            </a: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代码存入数据库。</a:t>
            </a:r>
            <a:endParaRPr kumimoji="0" lang="zh-CN" altLang="en-US" sz="2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2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索引</a:t>
            </a: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程序对抓取来的页面数据进行文字提取、中文分词、索引等处理，以备排名程序调用</a:t>
            </a:r>
            <a:endParaRPr kumimoji="0" lang="zh-CN" altLang="en-US" sz="2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用户输入关键词后，</a:t>
            </a:r>
            <a:r>
              <a:rPr kumimoji="0" lang="zh-CN" altLang="en-US" sz="22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  <a:r>
              <a:rPr kumimoji="0" lang="zh-CN" altLang="en-US" sz="2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程序调用索引库数据，计算相关性，然后按一定格式生成搜索结果页面。</a:t>
            </a:r>
            <a:endParaRPr kumimoji="0" lang="zh-CN" altLang="en-US" sz="2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Freeform 62"/>
          <p:cNvSpPr/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320675" y="1989138"/>
            <a:ext cx="85534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8850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43188" y="1412875"/>
            <a:ext cx="5662612" cy="43926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4" name="云形标注 4"/>
          <p:cNvSpPr>
            <a:spLocks noChangeArrowheads="1"/>
          </p:cNvSpPr>
          <p:nvPr/>
        </p:nvSpPr>
        <p:spPr bwMode="auto">
          <a:xfrm>
            <a:off x="230188" y="2001838"/>
            <a:ext cx="2270125" cy="995363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爬行抓取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3563938" y="3243263"/>
            <a:ext cx="2005013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索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642938" y="4581525"/>
            <a:ext cx="2214563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排序返回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9874" name="Picture 6" descr="深度优先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152650"/>
            <a:ext cx="9144000" cy="4733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7" name="Rectangle 14"/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云形标注 5"/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封建帝位的继承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不能深入的情况下才考虑其他分支的策略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25" name="图片 1024" descr="ppt/media/image24.wmf"/>
          <p:cNvPicPr/>
          <p:nvPr/>
        </p:nvPicPr>
        <p:blipFill>
          <a:blip r:embed="rId2"/>
          <a:stretch>
            <a:fillRect/>
          </a:stretch>
        </p:blipFill>
        <p:spPr>
          <a:xfrm>
            <a:off x="273050" y="2038350"/>
            <a:ext cx="914400" cy="228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0898" name="Picture 6" descr="宽度优先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084388"/>
            <a:ext cx="9144000" cy="4873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0" name="Rectangle 14"/>
          <p:cNvSpPr>
            <a:spLocks noChangeArrowheads="1"/>
          </p:cNvSpPr>
          <p:nvPr/>
        </p:nvSpPr>
        <p:spPr bwMode="auto">
          <a:xfrm>
            <a:off x="900113" y="217488"/>
            <a:ext cx="6840538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搜索引擎的两种基本抓取策略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云形标注 4"/>
          <p:cNvSpPr>
            <a:spLocks noChangeArrowheads="1"/>
          </p:cNvSpPr>
          <p:nvPr/>
        </p:nvSpPr>
        <p:spPr bwMode="auto">
          <a:xfrm>
            <a:off x="2249488" y="1204913"/>
            <a:ext cx="2236788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似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长幼有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规则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049" name="图片 2048" descr="ppt/media/image26.wmf"/>
          <p:cNvPicPr/>
          <p:nvPr/>
        </p:nvPicPr>
        <p:blipFill>
          <a:blip r:embed="rId2"/>
          <a:stretch>
            <a:fillRect/>
          </a:stretch>
        </p:blipFill>
        <p:spPr>
          <a:xfrm>
            <a:off x="323850" y="1331913"/>
            <a:ext cx="1479550" cy="481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22" name="Picture 7" descr="u=364685178,368902878&amp;fm=51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46600" y="1916113"/>
            <a:ext cx="4451350" cy="2808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4" name="Rectangle 14"/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策略结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广后深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优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5" name="Rectangle 10"/>
          <p:cNvSpPr>
            <a:spLocks noChangeArrowheads="1"/>
          </p:cNvSpPr>
          <p:nvPr/>
        </p:nvSpPr>
        <p:spPr bwMode="auto">
          <a:xfrm>
            <a:off x="223838" y="2121218"/>
            <a:ext cx="4176713" cy="2399665"/>
          </a:xfrm>
          <a:prstGeom prst="rect">
            <a:avLst/>
          </a:prstGeom>
          <a:noFill/>
          <a:ln w="571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把这个页面所有的链接都抓取一次再根据这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来判定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权重高，就采用深度优先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R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重低，就采用宽度优先或者不抓取 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76213" y="1916113"/>
            <a:ext cx="4370388" cy="2808288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/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常用的遍历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6" name="Rectangle 10"/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思路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用来标记每个被访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过的顶点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状态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66750" marR="0" lvl="0" indent="-666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被访问，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防止被多次访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Rectangle 11"/>
          <p:cNvSpPr>
            <a:spLocks noChangeArrowheads="1"/>
          </p:cNvSpPr>
          <p:nvPr/>
        </p:nvSpPr>
        <p:spPr bwMode="auto">
          <a:xfrm>
            <a:off x="827088" y="231775"/>
            <a:ext cx="3408363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怎样避免重复访问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/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/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/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/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/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/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/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/>
              <p:cNvSpPr/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/>
              <p:cNvSpPr/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/>
              <p:cNvSpPr/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/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/>
              <p:cNvSpPr/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/>
              <p:cNvSpPr/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/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/>
              <p:cNvSpPr/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/>
              <p:cNvSpPr/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/>
              <p:cNvSpPr/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6542088" y="5008563"/>
            <a:ext cx="2455863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-36512" y="2747963"/>
            <a:ext cx="91440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45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824413" y="2205038"/>
            <a:ext cx="4319588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/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先序遍历过程。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01" name="Text Box 53"/>
          <p:cNvSpPr txBox="1">
            <a:spLocks noChangeArrowheads="1"/>
          </p:cNvSpPr>
          <p:nvPr/>
        </p:nvSpPr>
        <p:spPr bwMode="auto">
          <a:xfrm>
            <a:off x="5203825" y="3341688"/>
            <a:ext cx="609600" cy="57943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1" lang="en-US" altLang="zh-CN" sz="3200" b="0" kern="1200" cap="none" spc="0" normalizeH="0" baseline="0" noProof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4"/>
          <p:cNvGrpSpPr/>
          <p:nvPr/>
        </p:nvGrpSpPr>
        <p:grpSpPr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/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7" name="Oval 56"/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8" name="Oval 57"/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9" name="Oval 58"/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0" name="Line 59"/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/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/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/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/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/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Oval 65"/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66"/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67"/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Line 68"/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/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/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/>
          <p:cNvSpPr>
            <a:spLocks noChangeArrowheads="1"/>
          </p:cNvSpPr>
          <p:nvPr/>
        </p:nvSpPr>
        <p:spPr bwMode="auto">
          <a:xfrm>
            <a:off x="5967413" y="2868613"/>
            <a:ext cx="1660525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1" name="Rectangle 73"/>
          <p:cNvSpPr>
            <a:spLocks noChangeArrowheads="1"/>
          </p:cNvSpPr>
          <p:nvPr/>
        </p:nvSpPr>
        <p:spPr bwMode="auto">
          <a:xfrm>
            <a:off x="5584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2" name="Rectangle 74"/>
          <p:cNvSpPr>
            <a:spLocks noChangeArrowheads="1"/>
          </p:cNvSpPr>
          <p:nvPr/>
        </p:nvSpPr>
        <p:spPr bwMode="auto">
          <a:xfrm>
            <a:off x="6440488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3" name="Rectangle 75"/>
          <p:cNvSpPr>
            <a:spLocks noChangeArrowheads="1"/>
          </p:cNvSpPr>
          <p:nvPr/>
        </p:nvSpPr>
        <p:spPr bwMode="auto">
          <a:xfrm>
            <a:off x="73374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4" name="Rectangle 76"/>
          <p:cNvSpPr>
            <a:spLocks noChangeArrowheads="1"/>
          </p:cNvSpPr>
          <p:nvPr/>
        </p:nvSpPr>
        <p:spPr bwMode="auto">
          <a:xfrm>
            <a:off x="8251825" y="33416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5" name="Rectangle 77"/>
          <p:cNvSpPr>
            <a:spLocks noChangeArrowheads="1"/>
          </p:cNvSpPr>
          <p:nvPr/>
        </p:nvSpPr>
        <p:spPr bwMode="auto">
          <a:xfrm>
            <a:off x="56610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6" name="Rectangle 78"/>
          <p:cNvSpPr>
            <a:spLocks noChangeArrowheads="1"/>
          </p:cNvSpPr>
          <p:nvPr/>
        </p:nvSpPr>
        <p:spPr bwMode="auto">
          <a:xfrm>
            <a:off x="65754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7" name="Rectangle 79"/>
          <p:cNvSpPr>
            <a:spLocks noChangeArrowheads="1"/>
          </p:cNvSpPr>
          <p:nvPr/>
        </p:nvSpPr>
        <p:spPr bwMode="auto">
          <a:xfrm>
            <a:off x="7413625" y="3798888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8" name="Rectangle 80"/>
          <p:cNvSpPr>
            <a:spLocks noChangeArrowheads="1"/>
          </p:cNvSpPr>
          <p:nvPr/>
        </p:nvSpPr>
        <p:spPr bwMode="auto">
          <a:xfrm>
            <a:off x="60420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29" name="Rectangle 81"/>
          <p:cNvSpPr>
            <a:spLocks noChangeArrowheads="1"/>
          </p:cNvSpPr>
          <p:nvPr/>
        </p:nvSpPr>
        <p:spPr bwMode="auto">
          <a:xfrm>
            <a:off x="688022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0" name="Rectangle 82"/>
          <p:cNvSpPr>
            <a:spLocks noChangeArrowheads="1"/>
          </p:cNvSpPr>
          <p:nvPr/>
        </p:nvSpPr>
        <p:spPr bwMode="auto">
          <a:xfrm>
            <a:off x="7737475" y="33416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8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1" name="Rectangle 83"/>
          <p:cNvSpPr>
            <a:spLocks noChangeArrowheads="1"/>
          </p:cNvSpPr>
          <p:nvPr/>
        </p:nvSpPr>
        <p:spPr bwMode="auto">
          <a:xfrm>
            <a:off x="52228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5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2" name="Rectangle 84"/>
          <p:cNvSpPr>
            <a:spLocks noChangeArrowheads="1"/>
          </p:cNvSpPr>
          <p:nvPr/>
        </p:nvSpPr>
        <p:spPr bwMode="auto">
          <a:xfrm>
            <a:off x="61372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3" name="Rectangle 85"/>
          <p:cNvSpPr>
            <a:spLocks noChangeArrowheads="1"/>
          </p:cNvSpPr>
          <p:nvPr/>
        </p:nvSpPr>
        <p:spPr bwMode="auto">
          <a:xfrm>
            <a:off x="69754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6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4" name="Rectangle 86"/>
          <p:cNvSpPr>
            <a:spLocks noChangeArrowheads="1"/>
          </p:cNvSpPr>
          <p:nvPr/>
        </p:nvSpPr>
        <p:spPr bwMode="auto">
          <a:xfrm>
            <a:off x="7813675" y="3798888"/>
            <a:ext cx="59055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7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35" name="Line 87"/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/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5" name="Freeform 97"/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/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D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p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7" name="Rectangle 20"/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61" name="Text Box 21"/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/>
            <p:cNvSpPr/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访问起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始点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/>
            <p:cNvSpPr/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邻接点没访问过，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深度遍历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此邻接点；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/>
            <p:cNvSpPr/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/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当前邻接点已访问过，再找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第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邻接点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新遍历。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advAuto="100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/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7046" name="Group 19"/>
            <p:cNvGrpSpPr/>
            <p:nvPr/>
          </p:nvGrpSpPr>
          <p:grpSpPr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7047" name="Picture 4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2" y="572"/>
                <a:ext cx="2172" cy="282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3493" name="Oval 5"/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4" name="Line 6"/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/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/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/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/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/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/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1" name="Oval 15"/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2" name="Oval 16"/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3" name="Oval 17"/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4" name="Oval 18"/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342900" marR="0" lvl="0" indent="-34290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  <a:endPara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045524" name="Text Box 20"/>
          <p:cNvSpPr txBox="1">
            <a:spLocks noChangeArrowheads="1"/>
          </p:cNvSpPr>
          <p:nvPr/>
        </p:nvSpPr>
        <p:spPr bwMode="auto">
          <a:xfrm>
            <a:off x="874713" y="1627188"/>
            <a:ext cx="7462838" cy="6461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  <a:endParaRPr kumimoji="1" lang="en-US" altLang="zh-CN" sz="32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6" name="Rectangle 21"/>
          <p:cNvSpPr>
            <a:spLocks noChangeArrowheads="1"/>
          </p:cNvSpPr>
          <p:nvPr/>
        </p:nvSpPr>
        <p:spPr bwMode="auto">
          <a:xfrm>
            <a:off x="854075" y="198438"/>
            <a:ext cx="4532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图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个点都有一条边相连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2531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1388" y="2060575"/>
            <a:ext cx="2509837" cy="254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0213" y="2060575"/>
            <a:ext cx="2786062" cy="282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9976" name="AutoShape 8"/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完全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7" name="AutoShape 9"/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完全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8" name="Rectangle 10"/>
          <p:cNvSpPr>
            <a:spLocks noChangeArrowheads="1"/>
          </p:cNvSpPr>
          <p:nvPr/>
        </p:nvSpPr>
        <p:spPr bwMode="auto">
          <a:xfrm>
            <a:off x="941388" y="5597525"/>
            <a:ext cx="19065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/2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9979" name="Rectangle 11"/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5" name="Rectangle 70"/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5288" name="Rectangle 72"/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图中某一起始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，由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它的任一邻接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还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从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进行类似的访问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 2" pitchFamily="18" charset="2"/>
              <a:buChar char="E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此进行下去，直至到达所有的邻接顶点都被访问过的顶点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止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8" name="Group 92"/>
          <p:cNvGrpSpPr/>
          <p:nvPr/>
        </p:nvGrpSpPr>
        <p:grpSpPr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8071" name="Object 90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1458595" imgH="1234440" progId="Photoshop.Image.5">
                    <p:embed/>
                  </p:oleObj>
                </mc:Choice>
                <mc:Fallback>
                  <p:oleObj name="" r:id="rId1" imgW="1458595" imgH="1234440" progId="Photoshop.Image.5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/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5309" name="Oval 93"/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39688" y="1628775"/>
            <a:ext cx="3779838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6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charRg st="6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4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charRg st="44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charRg st="76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charRg st="9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charRg st="98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animBg="1" build="p"/>
      <p:bldP spid="90530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827088" y="201613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7141" name="Rectangle 5"/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详细归纳：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Char char="E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着，退回一步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到前一次刚访问过的顶点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看是否还有其它没有被访问的邻接顶点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访问此顶点，之后再从此顶点出发，进行与前述类似的访问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没有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就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退回一步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搜索。重复上述过程，直到连通图中所有顶点都被访问过为止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9092" name="Group 23"/>
          <p:cNvGrpSpPr/>
          <p:nvPr/>
        </p:nvGrpSpPr>
        <p:grpSpPr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9095" name="Object 24"/>
            <p:cNvGraphicFramePr/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" imgW="1458595" imgH="1234440" progId="Photoshop.Image.5">
                    <p:embed/>
                  </p:oleObj>
                </mc:Choice>
                <mc:Fallback>
                  <p:oleObj name="" r:id="rId1" imgW="1458595" imgH="1234440" progId="Photoshop.Image.5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/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起点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87162" name="Text Box 26"/>
          <p:cNvSpPr txBox="1">
            <a:spLocks noChangeArrowheads="1"/>
          </p:cNvSpPr>
          <p:nvPr/>
        </p:nvSpPr>
        <p:spPr bwMode="auto">
          <a:xfrm>
            <a:off x="4017963" y="5373688"/>
            <a:ext cx="5135563" cy="5191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b="0" kern="1200" cap="none" spc="0" normalizeH="0" baseline="0" noProof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  <a:endParaRPr kumimoji="1" lang="en-US" altLang="zh-CN" b="0" kern="1200" cap="none" spc="0" normalizeH="0" baseline="0" noProof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charRg st="6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charRg st="83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charRg st="83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animBg="1" build="p"/>
      <p:bldP spid="98716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566" name="表格 66565"/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/>
                <a:gridCol w="373062"/>
                <a:gridCol w="403225"/>
                <a:gridCol w="401638"/>
                <a:gridCol w="401637"/>
                <a:gridCol w="403225"/>
                <a:gridCol w="403225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30" name="表格 66629"/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46" name="表格 66645"/>
          <p:cNvGraphicFramePr/>
          <p:nvPr/>
        </p:nvGraphicFramePr>
        <p:xfrm>
          <a:off x="4413250" y="2541588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53" name="表格 66652"/>
          <p:cNvGraphicFramePr/>
          <p:nvPr/>
        </p:nvGraphicFramePr>
        <p:xfrm>
          <a:off x="53387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69" name="表格 66668"/>
          <p:cNvGraphicFramePr/>
          <p:nvPr/>
        </p:nvGraphicFramePr>
        <p:xfrm>
          <a:off x="58721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685" name="表格 66684"/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01" name="表格 66700"/>
          <p:cNvGraphicFramePr/>
          <p:nvPr/>
        </p:nvGraphicFramePr>
        <p:xfrm>
          <a:off x="70913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17" name="表格 66716"/>
          <p:cNvGraphicFramePr/>
          <p:nvPr/>
        </p:nvGraphicFramePr>
        <p:xfrm>
          <a:off x="7700963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733" name="表格 66732"/>
          <p:cNvGraphicFramePr/>
          <p:nvPr/>
        </p:nvGraphicFramePr>
        <p:xfrm>
          <a:off x="8310563" y="2532063"/>
          <a:ext cx="392113" cy="27432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2897" name="Text Box 273"/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898" name="Text Box 274"/>
          <p:cNvSpPr txBox="1">
            <a:spLocks noChangeArrowheads="1"/>
          </p:cNvSpPr>
          <p:nvPr/>
        </p:nvSpPr>
        <p:spPr bwMode="auto">
          <a:xfrm>
            <a:off x="5418138" y="1916113"/>
            <a:ext cx="2754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02" name="Rectangle 278"/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辅助数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753" name="表格 66752"/>
          <p:cNvGraphicFramePr/>
          <p:nvPr>
            <p:custDataLst>
              <p:tags r:id="rId1"/>
            </p:custDataLst>
          </p:nvPr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/>
                <a:gridCol w="373062"/>
                <a:gridCol w="403225"/>
                <a:gridCol w="401638"/>
                <a:gridCol w="369887"/>
                <a:gridCol w="434975"/>
                <a:gridCol w="403225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22984" name="Oval 360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/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/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/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/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/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/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7162" name="Text Box 26"/>
          <p:cNvSpPr txBox="1">
            <a:spLocks noChangeArrowheads="1"/>
          </p:cNvSpPr>
          <p:nvPr/>
        </p:nvSpPr>
        <p:spPr bwMode="auto">
          <a:xfrm>
            <a:off x="1955800" y="5516880"/>
            <a:ext cx="3460115" cy="52197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 wrap="square">
            <a:spAutoFit/>
          </a:bodyPr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b="0" kern="1200" cap="none" spc="0" normalizeH="0" baseline="0" noProof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  <a:endParaRPr kumimoji="1" lang="en-US" altLang="zh-CN" b="0" kern="1200" cap="none" spc="0" normalizeH="0" baseline="0" noProof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  <p:bldP spid="987162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/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896" name="Rectangle 272"/>
          <p:cNvSpPr>
            <a:spLocks noChangeArrowheads="1"/>
          </p:cNvSpPr>
          <p:nvPr/>
        </p:nvSpPr>
        <p:spPr bwMode="auto">
          <a:xfrm>
            <a:off x="4824413" y="2843213"/>
            <a:ext cx="17526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1141" name="Group 371"/>
          <p:cNvGrpSpPr/>
          <p:nvPr/>
        </p:nvGrpSpPr>
        <p:grpSpPr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/>
            <p:cNvPicPr>
              <a:picLocks noChangeAspect="1" noChangeArrowheads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70" name="Oval 373"/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1" name="Line 374"/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/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/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/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/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/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/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8" name="Oval 381"/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9" name="Oval 382"/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80" name="Oval 383"/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81" name="Oval 384"/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342900" marR="0" lvl="0" indent="-34290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3009" name="Text Box 385"/>
          <p:cNvSpPr txBox="1">
            <a:spLocks noChangeArrowheads="1"/>
          </p:cNvSpPr>
          <p:nvPr/>
        </p:nvSpPr>
        <p:spPr bwMode="auto"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  <a:endParaRPr kumimoji="1" lang="en-US" altLang="zh-CN" b="0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7466013" y="4513263"/>
            <a:ext cx="1692275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7019925" y="4865688"/>
            <a:ext cx="2138363" cy="587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/>
          <p:cNvSpPr txBox="1">
            <a:spLocks noChangeArrowheads="1"/>
          </p:cNvSpPr>
          <p:nvPr/>
        </p:nvSpPr>
        <p:spPr bwMode="auto">
          <a:xfrm>
            <a:off x="204788" y="2349500"/>
            <a:ext cx="8783638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矩阵类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	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w = 0; w&lt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w++)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检查邻接矩阵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在的行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[w]!=0)&amp;&amp; (!visited[w]))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DFS(G, w)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//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9194" name="Rectangle 10"/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递归算法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4202113"/>
            <a:ext cx="9144000" cy="26558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27188" y="1389063"/>
            <a:ext cx="6400800" cy="281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3590" name="Rectangle 6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/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在图的邻接表中如何进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3" name="Text Box 9"/>
          <p:cNvSpPr txBox="1">
            <a:spLocks noChangeArrowheads="1"/>
          </p:cNvSpPr>
          <p:nvPr/>
        </p:nvSpPr>
        <p:spPr bwMode="auto">
          <a:xfrm>
            <a:off x="4945063" y="5094288"/>
            <a:ext cx="3429000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b="0" kern="1200" cap="none" spc="0" normalizeH="0" baseline="0" noProof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0 → v1 → v2 → v3</a:t>
            </a:r>
            <a:endParaRPr kumimoji="1" lang="en-US" altLang="zh-CN" b="0" kern="1200" cap="none" spc="0" normalizeH="0" baseline="0" noProof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4" name="Rectangle 10"/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8618" name="表格 68617"/>
          <p:cNvGraphicFramePr/>
          <p:nvPr/>
        </p:nvGraphicFramePr>
        <p:xfrm>
          <a:off x="1157288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2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30" name="表格 68629"/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solidFill>
                          <a:schemeClr val="hlink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22" name="Text Box 38"/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数组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8636" name="表格 68635"/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48" name="表格 68647"/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60" name="表格 68659"/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8672" name="表格 68671"/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accent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72" name="Rectangle 88"/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照样借用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3" name="AutoShape 89"/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4" name="Text Box 90"/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6" name="Rectangle 92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/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/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/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/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/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/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/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组合 2"/>
          <p:cNvGrpSpPr/>
          <p:nvPr/>
        </p:nvGrpSpPr>
        <p:grpSpPr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/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/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邻接表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如何编程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4615" name="Rectangle 7"/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DFS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G, int v){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邻接表类型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 visited[v] = true;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v].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链表的第一个边结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p!=NULL){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结点非空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	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visited[w])  DFS(G, w); 	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未访问，则递归调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=p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	     //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向下一个边结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8" name="Rectangle 15"/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仍可用递归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221163"/>
            <a:ext cx="9144000" cy="2160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/>
          <p:cNvSpPr>
            <a:spLocks noChangeArrowheads="1"/>
          </p:cNvSpPr>
          <p:nvPr/>
        </p:nvSpPr>
        <p:spPr bwMode="auto">
          <a:xfrm>
            <a:off x="1592263" y="1274763"/>
            <a:ext cx="7218363" cy="270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遍历图中每一个顶点都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头扫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顶点所在行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Pct val="80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表示图，虽然有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701" name="Rectangle 13"/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论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矩阵上进行深度遍历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适于在邻接表上进行深度遍历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61" name="Rectangle 15"/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90" name="Group 32"/>
          <p:cNvGrpSpPr/>
          <p:nvPr/>
        </p:nvGrpSpPr>
        <p:grpSpPr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/>
          <p:cNvGrpSpPr/>
          <p:nvPr/>
        </p:nvGrpSpPr>
        <p:grpSpPr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charRg st="4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charRg st="45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build="p"/>
      <p:bldP spid="754699" grpId="0" build="p"/>
      <p:bldP spid="75470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/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仿树的层次遍历过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60"/>
          <p:cNvSpPr>
            <a:spLocks noChangeArrowheads="1"/>
          </p:cNvSpPr>
          <p:nvPr/>
        </p:nvSpPr>
        <p:spPr bwMode="auto">
          <a:xfrm>
            <a:off x="871538" y="185738"/>
            <a:ext cx="9104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BFS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readth_Firs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earch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50" name="Text Box 62"/>
          <p:cNvSpPr txBox="1">
            <a:spLocks noChangeArrowheads="1"/>
          </p:cNvSpPr>
          <p:nvPr/>
        </p:nvSpPr>
        <p:spPr bwMode="auto">
          <a:xfrm>
            <a:off x="5175250" y="3427413"/>
            <a:ext cx="609600" cy="57943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1" lang="en-US" altLang="zh-CN" sz="3200" b="0" kern="1200" cap="none" spc="0" normalizeH="0" baseline="0" noProof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63"/>
          <p:cNvGrpSpPr/>
          <p:nvPr/>
        </p:nvGrpSpPr>
        <p:grpSpPr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/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88" name="Oval 65"/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89" name="Oval 66"/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0" name="Oval 67"/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1" name="Line 68"/>
            <p:cNvSpPr>
              <a:spLocks noChangeShapeType="1"/>
            </p:cNvSpPr>
            <p:nvPr/>
          </p:nvSpPr>
          <p:spPr bwMode="auto">
            <a:xfrm>
              <a:off x="1262" y="2384"/>
              <a:ext cx="596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/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/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/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/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/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7" name="Oval 74"/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8" name="Oval 75"/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9" name="Oval 76"/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0" name="Line 77"/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/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/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/>
          <p:cNvSpPr>
            <a:spLocks noChangeArrowheads="1"/>
          </p:cNvSpPr>
          <p:nvPr/>
        </p:nvSpPr>
        <p:spPr bwMode="auto">
          <a:xfrm>
            <a:off x="5203825" y="2878138"/>
            <a:ext cx="1639888" cy="519113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69" name="Rectangle 81"/>
          <p:cNvSpPr>
            <a:spLocks noChangeArrowheads="1"/>
          </p:cNvSpPr>
          <p:nvPr/>
        </p:nvSpPr>
        <p:spPr bwMode="auto">
          <a:xfrm>
            <a:off x="55562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70" name="Rectangle 82"/>
          <p:cNvSpPr>
            <a:spLocks noChangeArrowheads="1"/>
          </p:cNvSpPr>
          <p:nvPr/>
        </p:nvSpPr>
        <p:spPr bwMode="auto">
          <a:xfrm>
            <a:off x="7308850" y="3427413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71" name="Rectangle 83"/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→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84"/>
          <p:cNvGrpSpPr/>
          <p:nvPr/>
        </p:nvGrpSpPr>
        <p:grpSpPr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/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4" name="Rectangle 86"/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5" name="Rectangle 87"/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88"/>
          <p:cNvGrpSpPr/>
          <p:nvPr/>
        </p:nvGrpSpPr>
        <p:grpSpPr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/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8" name="Rectangle 90"/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79" name="Rectangle 91"/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5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92"/>
          <p:cNvGrpSpPr/>
          <p:nvPr/>
        </p:nvGrpSpPr>
        <p:grpSpPr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/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2" name="Rectangle 94"/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6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3" name="Rectangle 95"/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7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96"/>
          <p:cNvGrpSpPr/>
          <p:nvPr/>
        </p:nvGrpSpPr>
        <p:grpSpPr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/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→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8386" name="Rectangle 98"/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8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87" name="AutoShape 99"/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/>
          <p:cNvSpPr txBox="1">
            <a:spLocks noChangeArrowheads="1"/>
          </p:cNvSpPr>
          <p:nvPr/>
        </p:nvSpPr>
        <p:spPr bwMode="auto">
          <a:xfrm>
            <a:off x="601663" y="887413"/>
            <a:ext cx="8218488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归纳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7283" name="Rectangle 19"/>
          <p:cNvSpPr>
            <a:spLocks noChangeArrowheads="1"/>
          </p:cNvSpPr>
          <p:nvPr/>
        </p:nvSpPr>
        <p:spPr bwMode="auto">
          <a:xfrm>
            <a:off x="468313" y="4292600"/>
            <a:ext cx="8066088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广度优先搜索是一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层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搜索过程，每向前走一步可能访问一批顶点，不像深度优先搜索那样有回退的情况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因此，广度优先搜索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一个递归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过程，其算法也不是递归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9" name="Rectangle 21"/>
          <p:cNvSpPr>
            <a:spLocks noChangeArrowheads="1"/>
          </p:cNvSpPr>
          <p:nvPr/>
        </p:nvSpPr>
        <p:spPr bwMode="auto">
          <a:xfrm>
            <a:off x="827088" y="207963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优先搜索的步骤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访问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始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后，依次访问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7287" name="Group 32"/>
          <p:cNvGrpSpPr/>
          <p:nvPr/>
        </p:nvGrpSpPr>
        <p:grpSpPr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8" name="Group 33"/>
          <p:cNvGrpSpPr/>
          <p:nvPr/>
        </p:nvGrpSpPr>
        <p:grpSpPr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9" name="Group 31"/>
          <p:cNvGrpSpPr/>
          <p:nvPr/>
        </p:nvGrpSpPr>
        <p:grpSpPr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再依次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些顶点中未被访问过的邻接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" name="Text Box 18"/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被访问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过为止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3555" name="04d5f7cc-512c-484a-a96f-27485b77b350"/>
          <p:cNvGrpSpPr>
            <a:grpSpLocks noChangeAspect="1"/>
          </p:cNvGrpSpPr>
          <p:nvPr/>
        </p:nvGrpSpPr>
        <p:grpSpPr>
          <a:xfrm>
            <a:off x="-4762" y="1125538"/>
            <a:ext cx="9144000" cy="5321300"/>
            <a:chOff x="1823853" y="1304755"/>
            <a:chExt cx="9144000" cy="5322376"/>
          </a:xfrm>
        </p:grpSpPr>
        <p:grpSp>
          <p:nvGrpSpPr>
            <p:cNvPr id="23556" name="Group 10"/>
            <p:cNvGrpSpPr/>
            <p:nvPr/>
          </p:nvGrpSpPr>
          <p:grpSpPr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/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/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/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/>
              <p:cNvGrpSpPr/>
              <p:nvPr/>
            </p:nvGrpSpPr>
            <p:grpSpPr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/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/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/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/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/>
              <p:cNvSpPr/>
              <p:nvPr/>
            </p:nvSpPr>
            <p:spPr>
              <a:xfrm rot="17784389">
                <a:off x="6572278" y="4011618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/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/>
              <p:cNvSpPr/>
              <p:nvPr/>
            </p:nvSpPr>
            <p:spPr>
              <a:xfrm rot="14644702">
                <a:off x="6576995" y="2270352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/>
              <p:cNvSpPr/>
              <p:nvPr/>
            </p:nvSpPr>
            <p:spPr>
              <a:xfrm rot="7047957">
                <a:off x="3465525" y="2272712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/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75892 w 2536492"/>
                  <a:gd name="connsiteY0-62" fmla="*/ 0 h 496524"/>
                  <a:gd name="connsiteX1-63" fmla="*/ 2187242 w 2536492"/>
                  <a:gd name="connsiteY1-64" fmla="*/ 0 h 496524"/>
                  <a:gd name="connsiteX2-65" fmla="*/ 2536492 w 2536492"/>
                  <a:gd name="connsiteY2-66" fmla="*/ 496524 h 496524"/>
                  <a:gd name="connsiteX3-67" fmla="*/ 0 w 2536492"/>
                  <a:gd name="connsiteY3-68" fmla="*/ 496524 h 496524"/>
                  <a:gd name="connsiteX4-69" fmla="*/ 275892 w 2536492"/>
                  <a:gd name="connsiteY4-70" fmla="*/ 0 h 496524"/>
                  <a:gd name="connsiteX0-71" fmla="*/ 222216 w 2482816"/>
                  <a:gd name="connsiteY0-72" fmla="*/ 0 h 496524"/>
                  <a:gd name="connsiteX1-73" fmla="*/ 2133566 w 2482816"/>
                  <a:gd name="connsiteY1-74" fmla="*/ 0 h 496524"/>
                  <a:gd name="connsiteX2-75" fmla="*/ 2482816 w 2482816"/>
                  <a:gd name="connsiteY2-76" fmla="*/ 496524 h 496524"/>
                  <a:gd name="connsiteX3-77" fmla="*/ 0 w 2482816"/>
                  <a:gd name="connsiteY3-78" fmla="*/ 486971 h 496524"/>
                  <a:gd name="connsiteX4-79" fmla="*/ 222216 w 2482816"/>
                  <a:gd name="connsiteY4-80" fmla="*/ 0 h 496524"/>
                  <a:gd name="connsiteX0-81" fmla="*/ 243686 w 2504286"/>
                  <a:gd name="connsiteY0-82" fmla="*/ 0 h 496524"/>
                  <a:gd name="connsiteX1-83" fmla="*/ 2155036 w 2504286"/>
                  <a:gd name="connsiteY1-84" fmla="*/ 0 h 496524"/>
                  <a:gd name="connsiteX2-85" fmla="*/ 2504286 w 2504286"/>
                  <a:gd name="connsiteY2-86" fmla="*/ 496524 h 496524"/>
                  <a:gd name="connsiteX3-87" fmla="*/ 0 w 2504286"/>
                  <a:gd name="connsiteY3-88" fmla="*/ 494136 h 496524"/>
                  <a:gd name="connsiteX4-89" fmla="*/ 243686 w 2504286"/>
                  <a:gd name="connsiteY4-90" fmla="*/ 0 h 496524"/>
                  <a:gd name="connsiteX0-91" fmla="*/ 245476 w 2506076"/>
                  <a:gd name="connsiteY0-92" fmla="*/ 0 h 496524"/>
                  <a:gd name="connsiteX1-93" fmla="*/ 2156826 w 2506076"/>
                  <a:gd name="connsiteY1-94" fmla="*/ 0 h 496524"/>
                  <a:gd name="connsiteX2-95" fmla="*/ 2506076 w 2506076"/>
                  <a:gd name="connsiteY2-96" fmla="*/ 496524 h 496524"/>
                  <a:gd name="connsiteX3-97" fmla="*/ 0 w 2506076"/>
                  <a:gd name="connsiteY3-98" fmla="*/ 494136 h 496524"/>
                  <a:gd name="connsiteX4-99" fmla="*/ 245476 w 2506076"/>
                  <a:gd name="connsiteY4-100" fmla="*/ 0 h 496524"/>
                  <a:gd name="connsiteX0-101" fmla="*/ 245476 w 2506076"/>
                  <a:gd name="connsiteY0-102" fmla="*/ 0 h 498913"/>
                  <a:gd name="connsiteX1-103" fmla="*/ 2156826 w 2506076"/>
                  <a:gd name="connsiteY1-104" fmla="*/ 0 h 498913"/>
                  <a:gd name="connsiteX2-105" fmla="*/ 2506076 w 2506076"/>
                  <a:gd name="connsiteY2-106" fmla="*/ 496524 h 498913"/>
                  <a:gd name="connsiteX3-107" fmla="*/ 0 w 2506076"/>
                  <a:gd name="connsiteY3-108" fmla="*/ 498913 h 498913"/>
                  <a:gd name="connsiteX4-109" fmla="*/ 245476 w 2506076"/>
                  <a:gd name="connsiteY4-110" fmla="*/ 0 h 498913"/>
                  <a:gd name="connsiteX0-111" fmla="*/ 245476 w 2457768"/>
                  <a:gd name="connsiteY0-112" fmla="*/ 0 h 498913"/>
                  <a:gd name="connsiteX1-113" fmla="*/ 2156826 w 2457768"/>
                  <a:gd name="connsiteY1-114" fmla="*/ 0 h 498913"/>
                  <a:gd name="connsiteX2-115" fmla="*/ 2457768 w 2457768"/>
                  <a:gd name="connsiteY2-116" fmla="*/ 496524 h 498913"/>
                  <a:gd name="connsiteX3-117" fmla="*/ 0 w 2457768"/>
                  <a:gd name="connsiteY3-118" fmla="*/ 498913 h 498913"/>
                  <a:gd name="connsiteX4-119" fmla="*/ 245476 w 2457768"/>
                  <a:gd name="connsiteY4-120" fmla="*/ 0 h 498913"/>
                  <a:gd name="connsiteX0-121" fmla="*/ 245476 w 2457768"/>
                  <a:gd name="connsiteY0-122" fmla="*/ 0 h 498913"/>
                  <a:gd name="connsiteX1-123" fmla="*/ 2203345 w 2457768"/>
                  <a:gd name="connsiteY1-124" fmla="*/ 0 h 498913"/>
                  <a:gd name="connsiteX2-125" fmla="*/ 2457768 w 2457768"/>
                  <a:gd name="connsiteY2-126" fmla="*/ 496524 h 498913"/>
                  <a:gd name="connsiteX3-127" fmla="*/ 0 w 2457768"/>
                  <a:gd name="connsiteY3-128" fmla="*/ 498913 h 498913"/>
                  <a:gd name="connsiteX4-129" fmla="*/ 245476 w 2457768"/>
                  <a:gd name="connsiteY4-130" fmla="*/ 0 h 498913"/>
                  <a:gd name="connsiteX0-131" fmla="*/ 245476 w 2457768"/>
                  <a:gd name="connsiteY0-132" fmla="*/ 0 h 498913"/>
                  <a:gd name="connsiteX1-133" fmla="*/ 2206923 w 2457768"/>
                  <a:gd name="connsiteY1-134" fmla="*/ 0 h 498913"/>
                  <a:gd name="connsiteX2-135" fmla="*/ 2457768 w 2457768"/>
                  <a:gd name="connsiteY2-136" fmla="*/ 496524 h 498913"/>
                  <a:gd name="connsiteX3-137" fmla="*/ 0 w 2457768"/>
                  <a:gd name="connsiteY3-138" fmla="*/ 498913 h 498913"/>
                  <a:gd name="connsiteX4-139" fmla="*/ 245476 w 2457768"/>
                  <a:gd name="connsiteY4-140" fmla="*/ 0 h 498913"/>
                  <a:gd name="connsiteX0-141" fmla="*/ 245476 w 2455979"/>
                  <a:gd name="connsiteY0-142" fmla="*/ 0 h 498913"/>
                  <a:gd name="connsiteX1-143" fmla="*/ 2206923 w 2455979"/>
                  <a:gd name="connsiteY1-144" fmla="*/ 0 h 498913"/>
                  <a:gd name="connsiteX2-145" fmla="*/ 2455979 w 2455979"/>
                  <a:gd name="connsiteY2-146" fmla="*/ 496524 h 498913"/>
                  <a:gd name="connsiteX3-147" fmla="*/ 0 w 2455979"/>
                  <a:gd name="connsiteY3-148" fmla="*/ 498913 h 498913"/>
                  <a:gd name="connsiteX4-149" fmla="*/ 245476 w 2455979"/>
                  <a:gd name="connsiteY4-150" fmla="*/ 0 h 498913"/>
                  <a:gd name="connsiteX0-151" fmla="*/ 245476 w 2455979"/>
                  <a:gd name="connsiteY0-152" fmla="*/ 0 h 498913"/>
                  <a:gd name="connsiteX1-153" fmla="*/ 2203345 w 2455979"/>
                  <a:gd name="connsiteY1-154" fmla="*/ 0 h 498913"/>
                  <a:gd name="connsiteX2-155" fmla="*/ 2455979 w 2455979"/>
                  <a:gd name="connsiteY2-156" fmla="*/ 496524 h 498913"/>
                  <a:gd name="connsiteX3-157" fmla="*/ 0 w 2455979"/>
                  <a:gd name="connsiteY3-158" fmla="*/ 498913 h 498913"/>
                  <a:gd name="connsiteX4-159" fmla="*/ 245476 w 2455979"/>
                  <a:gd name="connsiteY4-160" fmla="*/ 0 h 49891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/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240185 w 2422282"/>
                  <a:gd name="connsiteY0-162" fmla="*/ 3099 h 526131"/>
                  <a:gd name="connsiteX1-163" fmla="*/ 2091512 w 2422282"/>
                  <a:gd name="connsiteY1-164" fmla="*/ 0 h 526131"/>
                  <a:gd name="connsiteX2-165" fmla="*/ 2422282 w 2422282"/>
                  <a:gd name="connsiteY2-166" fmla="*/ 526131 h 526131"/>
                  <a:gd name="connsiteX3-167" fmla="*/ 0 w 2422282"/>
                  <a:gd name="connsiteY3-168" fmla="*/ 474659 h 526131"/>
                  <a:gd name="connsiteX4-169" fmla="*/ 240185 w 2422282"/>
                  <a:gd name="connsiteY4-170" fmla="*/ 3099 h 526131"/>
                  <a:gd name="connsiteX0-171" fmla="*/ 258661 w 2440758"/>
                  <a:gd name="connsiteY0-172" fmla="*/ 3099 h 526131"/>
                  <a:gd name="connsiteX1-173" fmla="*/ 2109988 w 2440758"/>
                  <a:gd name="connsiteY1-174" fmla="*/ 0 h 526131"/>
                  <a:gd name="connsiteX2-175" fmla="*/ 2440758 w 2440758"/>
                  <a:gd name="connsiteY2-176" fmla="*/ 526131 h 526131"/>
                  <a:gd name="connsiteX3-177" fmla="*/ 0 w 2440758"/>
                  <a:gd name="connsiteY3-178" fmla="*/ 516882 h 526131"/>
                  <a:gd name="connsiteX4-179" fmla="*/ 258661 w 2440758"/>
                  <a:gd name="connsiteY4-180" fmla="*/ 3099 h 526131"/>
                  <a:gd name="connsiteX0-181" fmla="*/ 258661 w 2440758"/>
                  <a:gd name="connsiteY0-182" fmla="*/ 0 h 523032"/>
                  <a:gd name="connsiteX1-183" fmla="*/ 2163878 w 2440758"/>
                  <a:gd name="connsiteY1-184" fmla="*/ 1300 h 523032"/>
                  <a:gd name="connsiteX2-185" fmla="*/ 2440758 w 2440758"/>
                  <a:gd name="connsiteY2-186" fmla="*/ 523032 h 523032"/>
                  <a:gd name="connsiteX3-187" fmla="*/ 0 w 2440758"/>
                  <a:gd name="connsiteY3-188" fmla="*/ 513783 h 523032"/>
                  <a:gd name="connsiteX4-189" fmla="*/ 258661 w 2440758"/>
                  <a:gd name="connsiteY4-190" fmla="*/ 0 h 523032"/>
                  <a:gd name="connsiteX0-191" fmla="*/ 258661 w 2384432"/>
                  <a:gd name="connsiteY0-192" fmla="*/ 0 h 513783"/>
                  <a:gd name="connsiteX1-193" fmla="*/ 2163878 w 2384432"/>
                  <a:gd name="connsiteY1-194" fmla="*/ 1300 h 513783"/>
                  <a:gd name="connsiteX2-195" fmla="*/ 2384432 w 2384432"/>
                  <a:gd name="connsiteY2-196" fmla="*/ 512987 h 513783"/>
                  <a:gd name="connsiteX3-197" fmla="*/ 0 w 2384432"/>
                  <a:gd name="connsiteY3-198" fmla="*/ 513783 h 513783"/>
                  <a:gd name="connsiteX4-199" fmla="*/ 258661 w 2384432"/>
                  <a:gd name="connsiteY4-200" fmla="*/ 0 h 513783"/>
                  <a:gd name="connsiteX0-201" fmla="*/ 258661 w 2388087"/>
                  <a:gd name="connsiteY0-202" fmla="*/ 0 h 521454"/>
                  <a:gd name="connsiteX1-203" fmla="*/ 2163878 w 2388087"/>
                  <a:gd name="connsiteY1-204" fmla="*/ 1300 h 521454"/>
                  <a:gd name="connsiteX2-205" fmla="*/ 2388087 w 2388087"/>
                  <a:gd name="connsiteY2-206" fmla="*/ 521454 h 521454"/>
                  <a:gd name="connsiteX3-207" fmla="*/ 0 w 2388087"/>
                  <a:gd name="connsiteY3-208" fmla="*/ 513783 h 521454"/>
                  <a:gd name="connsiteX4-209" fmla="*/ 258661 w 2388087"/>
                  <a:gd name="connsiteY4-210" fmla="*/ 0 h 521454"/>
                  <a:gd name="connsiteX0-211" fmla="*/ 258661 w 2388088"/>
                  <a:gd name="connsiteY0-212" fmla="*/ 0 h 521454"/>
                  <a:gd name="connsiteX1-213" fmla="*/ 2163878 w 2388088"/>
                  <a:gd name="connsiteY1-214" fmla="*/ 1300 h 521454"/>
                  <a:gd name="connsiteX2-215" fmla="*/ 2388088 w 2388088"/>
                  <a:gd name="connsiteY2-216" fmla="*/ 521454 h 521454"/>
                  <a:gd name="connsiteX3-217" fmla="*/ 0 w 2388088"/>
                  <a:gd name="connsiteY3-218" fmla="*/ 513783 h 521454"/>
                  <a:gd name="connsiteX4-219" fmla="*/ 258661 w 2388088"/>
                  <a:gd name="connsiteY4-220" fmla="*/ 0 h 521454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/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37069 w 2555918"/>
                  <a:gd name="connsiteY0-162" fmla="*/ 0 h 528004"/>
                  <a:gd name="connsiteX1-163" fmla="*/ 2225148 w 2555918"/>
                  <a:gd name="connsiteY1-164" fmla="*/ 1873 h 528004"/>
                  <a:gd name="connsiteX2-165" fmla="*/ 2555918 w 2555918"/>
                  <a:gd name="connsiteY2-166" fmla="*/ 528004 h 528004"/>
                  <a:gd name="connsiteX3-167" fmla="*/ 0 w 2555918"/>
                  <a:gd name="connsiteY3-168" fmla="*/ 521207 h 528004"/>
                  <a:gd name="connsiteX4-169" fmla="*/ 337069 w 2555918"/>
                  <a:gd name="connsiteY4-170" fmla="*/ 0 h 528004"/>
                  <a:gd name="connsiteX0-171" fmla="*/ 327265 w 2546114"/>
                  <a:gd name="connsiteY0-172" fmla="*/ 0 h 528004"/>
                  <a:gd name="connsiteX1-173" fmla="*/ 2215344 w 2546114"/>
                  <a:gd name="connsiteY1-174" fmla="*/ 1873 h 528004"/>
                  <a:gd name="connsiteX2-175" fmla="*/ 2546114 w 2546114"/>
                  <a:gd name="connsiteY2-176" fmla="*/ 528004 h 528004"/>
                  <a:gd name="connsiteX3-177" fmla="*/ 0 w 2546114"/>
                  <a:gd name="connsiteY3-178" fmla="*/ 520226 h 528004"/>
                  <a:gd name="connsiteX4-179" fmla="*/ 327265 w 2546114"/>
                  <a:gd name="connsiteY4-180" fmla="*/ 0 h 528004"/>
                  <a:gd name="connsiteX0-181" fmla="*/ 322366 w 2541215"/>
                  <a:gd name="connsiteY0-182" fmla="*/ 0 h 528004"/>
                  <a:gd name="connsiteX1-183" fmla="*/ 2210445 w 2541215"/>
                  <a:gd name="connsiteY1-184" fmla="*/ 1873 h 528004"/>
                  <a:gd name="connsiteX2-185" fmla="*/ 2541215 w 2541215"/>
                  <a:gd name="connsiteY2-186" fmla="*/ 528004 h 528004"/>
                  <a:gd name="connsiteX3-187" fmla="*/ 0 w 2541215"/>
                  <a:gd name="connsiteY3-188" fmla="*/ 522206 h 528004"/>
                  <a:gd name="connsiteX4-189" fmla="*/ 322366 w 2541215"/>
                  <a:gd name="connsiteY4-190" fmla="*/ 0 h 528004"/>
                  <a:gd name="connsiteX0-191" fmla="*/ 322366 w 2541215"/>
                  <a:gd name="connsiteY0-192" fmla="*/ 0 h 528004"/>
                  <a:gd name="connsiteX1-193" fmla="*/ 2179816 w 2541215"/>
                  <a:gd name="connsiteY1-194" fmla="*/ 1848 h 528004"/>
                  <a:gd name="connsiteX2-195" fmla="*/ 2541215 w 2541215"/>
                  <a:gd name="connsiteY2-196" fmla="*/ 528004 h 528004"/>
                  <a:gd name="connsiteX3-197" fmla="*/ 0 w 2541215"/>
                  <a:gd name="connsiteY3-198" fmla="*/ 522206 h 528004"/>
                  <a:gd name="connsiteX4-199" fmla="*/ 322366 w 2541215"/>
                  <a:gd name="connsiteY4-200" fmla="*/ 0 h 528004"/>
                  <a:gd name="connsiteX0-201" fmla="*/ 322366 w 2555935"/>
                  <a:gd name="connsiteY0-202" fmla="*/ 0 h 522206"/>
                  <a:gd name="connsiteX1-203" fmla="*/ 2179816 w 2555935"/>
                  <a:gd name="connsiteY1-204" fmla="*/ 1848 h 522206"/>
                  <a:gd name="connsiteX2-205" fmla="*/ 2555935 w 2555935"/>
                  <a:gd name="connsiteY2-206" fmla="*/ 514180 h 522206"/>
                  <a:gd name="connsiteX3-207" fmla="*/ 0 w 2555935"/>
                  <a:gd name="connsiteY3-208" fmla="*/ 522206 h 522206"/>
                  <a:gd name="connsiteX4-209" fmla="*/ 322366 w 2555935"/>
                  <a:gd name="connsiteY4-210" fmla="*/ 0 h 522206"/>
                  <a:gd name="connsiteX0-211" fmla="*/ 322366 w 2555935"/>
                  <a:gd name="connsiteY0-212" fmla="*/ 0 h 522206"/>
                  <a:gd name="connsiteX1-213" fmla="*/ 2183493 w 2555935"/>
                  <a:gd name="connsiteY1-214" fmla="*/ 862 h 522206"/>
                  <a:gd name="connsiteX2-215" fmla="*/ 2555935 w 2555935"/>
                  <a:gd name="connsiteY2-216" fmla="*/ 514180 h 522206"/>
                  <a:gd name="connsiteX3-217" fmla="*/ 0 w 2555935"/>
                  <a:gd name="connsiteY3-218" fmla="*/ 522206 h 522206"/>
                  <a:gd name="connsiteX4-219" fmla="*/ 322366 w 2555935"/>
                  <a:gd name="connsiteY4-220" fmla="*/ 0 h 522206"/>
                  <a:gd name="connsiteX0-221" fmla="*/ 322366 w 2559599"/>
                  <a:gd name="connsiteY0-222" fmla="*/ 0 h 523253"/>
                  <a:gd name="connsiteX1-223" fmla="*/ 2183493 w 2559599"/>
                  <a:gd name="connsiteY1-224" fmla="*/ 862 h 523253"/>
                  <a:gd name="connsiteX2-225" fmla="*/ 2559599 w 2559599"/>
                  <a:gd name="connsiteY2-226" fmla="*/ 523253 h 523253"/>
                  <a:gd name="connsiteX3-227" fmla="*/ 0 w 2559599"/>
                  <a:gd name="connsiteY3-228" fmla="*/ 522206 h 523253"/>
                  <a:gd name="connsiteX4-229" fmla="*/ 322366 w 2559599"/>
                  <a:gd name="connsiteY4-230" fmla="*/ 0 h 523253"/>
                  <a:gd name="connsiteX0-231" fmla="*/ 322366 w 2548575"/>
                  <a:gd name="connsiteY0-232" fmla="*/ 0 h 522206"/>
                  <a:gd name="connsiteX1-233" fmla="*/ 2183493 w 2548575"/>
                  <a:gd name="connsiteY1-234" fmla="*/ 862 h 522206"/>
                  <a:gd name="connsiteX2-235" fmla="*/ 2548575 w 2548575"/>
                  <a:gd name="connsiteY2-236" fmla="*/ 521228 h 522206"/>
                  <a:gd name="connsiteX3-237" fmla="*/ 0 w 2548575"/>
                  <a:gd name="connsiteY3-238" fmla="*/ 522206 h 522206"/>
                  <a:gd name="connsiteX4-239" fmla="*/ 322366 w 2548575"/>
                  <a:gd name="connsiteY4-240" fmla="*/ 0 h 522206"/>
                  <a:gd name="connsiteX0-241" fmla="*/ 322366 w 2552247"/>
                  <a:gd name="connsiteY0-242" fmla="*/ 0 h 525262"/>
                  <a:gd name="connsiteX1-243" fmla="*/ 2183493 w 2552247"/>
                  <a:gd name="connsiteY1-244" fmla="*/ 862 h 525262"/>
                  <a:gd name="connsiteX2-245" fmla="*/ 2552247 w 2552247"/>
                  <a:gd name="connsiteY2-246" fmla="*/ 525262 h 525262"/>
                  <a:gd name="connsiteX3-247" fmla="*/ 0 w 2552247"/>
                  <a:gd name="connsiteY3-248" fmla="*/ 522206 h 525262"/>
                  <a:gd name="connsiteX4-249" fmla="*/ 322366 w 2552247"/>
                  <a:gd name="connsiteY4-250" fmla="*/ 0 h 525262"/>
                  <a:gd name="connsiteX0-251" fmla="*/ 268392 w 2498273"/>
                  <a:gd name="connsiteY0-252" fmla="*/ 0 h 525262"/>
                  <a:gd name="connsiteX1-253" fmla="*/ 2129519 w 2498273"/>
                  <a:gd name="connsiteY1-254" fmla="*/ 862 h 525262"/>
                  <a:gd name="connsiteX2-255" fmla="*/ 2498273 w 2498273"/>
                  <a:gd name="connsiteY2-256" fmla="*/ 525262 h 525262"/>
                  <a:gd name="connsiteX3-257" fmla="*/ 0 w 2498273"/>
                  <a:gd name="connsiteY3-258" fmla="*/ 522260 h 525262"/>
                  <a:gd name="connsiteX4-259" fmla="*/ 268392 w 2498273"/>
                  <a:gd name="connsiteY4-260" fmla="*/ 0 h 525262"/>
                  <a:gd name="connsiteX0-261" fmla="*/ 264077 w 2493958"/>
                  <a:gd name="connsiteY0-262" fmla="*/ 0 h 525262"/>
                  <a:gd name="connsiteX1-263" fmla="*/ 2125204 w 2493958"/>
                  <a:gd name="connsiteY1-264" fmla="*/ 862 h 525262"/>
                  <a:gd name="connsiteX2-265" fmla="*/ 2493958 w 2493958"/>
                  <a:gd name="connsiteY2-266" fmla="*/ 525262 h 525262"/>
                  <a:gd name="connsiteX3-267" fmla="*/ 0 w 2493958"/>
                  <a:gd name="connsiteY3-268" fmla="*/ 524435 h 525262"/>
                  <a:gd name="connsiteX4-269" fmla="*/ 264077 w 2493958"/>
                  <a:gd name="connsiteY4-270" fmla="*/ 0 h 525262"/>
                  <a:gd name="connsiteX0-271" fmla="*/ 264077 w 2509505"/>
                  <a:gd name="connsiteY0-272" fmla="*/ 919 h 526181"/>
                  <a:gd name="connsiteX1-273" fmla="*/ 2509505 w 2509505"/>
                  <a:gd name="connsiteY1-274" fmla="*/ 1 h 526181"/>
                  <a:gd name="connsiteX2-275" fmla="*/ 2493958 w 2509505"/>
                  <a:gd name="connsiteY2-276" fmla="*/ 526181 h 526181"/>
                  <a:gd name="connsiteX3-277" fmla="*/ 0 w 2509505"/>
                  <a:gd name="connsiteY3-278" fmla="*/ 525354 h 526181"/>
                  <a:gd name="connsiteX4-279" fmla="*/ 264077 w 2509505"/>
                  <a:gd name="connsiteY4-280" fmla="*/ 919 h 526181"/>
                  <a:gd name="connsiteX0-281" fmla="*/ 264077 w 2800531"/>
                  <a:gd name="connsiteY0-282" fmla="*/ 918 h 528663"/>
                  <a:gd name="connsiteX1-283" fmla="*/ 2509505 w 2800531"/>
                  <a:gd name="connsiteY1-284" fmla="*/ 0 h 528663"/>
                  <a:gd name="connsiteX2-285" fmla="*/ 2800531 w 2800531"/>
                  <a:gd name="connsiteY2-286" fmla="*/ 528663 h 528663"/>
                  <a:gd name="connsiteX3-287" fmla="*/ 0 w 2800531"/>
                  <a:gd name="connsiteY3-288" fmla="*/ 525353 h 528663"/>
                  <a:gd name="connsiteX4-289" fmla="*/ 264077 w 2800531"/>
                  <a:gd name="connsiteY4-290" fmla="*/ 918 h 52866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/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420325 w 2609850"/>
                  <a:gd name="connsiteY0-62" fmla="*/ 0 h 500318"/>
                  <a:gd name="connsiteX1-63" fmla="*/ 2260600 w 2609850"/>
                  <a:gd name="connsiteY1-64" fmla="*/ 3794 h 500318"/>
                  <a:gd name="connsiteX2-65" fmla="*/ 2609850 w 2609850"/>
                  <a:gd name="connsiteY2-66" fmla="*/ 500318 h 500318"/>
                  <a:gd name="connsiteX3-67" fmla="*/ 0 w 2609850"/>
                  <a:gd name="connsiteY3-68" fmla="*/ 500318 h 500318"/>
                  <a:gd name="connsiteX4-69" fmla="*/ 420325 w 2609850"/>
                  <a:gd name="connsiteY4-70" fmla="*/ 0 h 500318"/>
                  <a:gd name="connsiteX0-71" fmla="*/ 388546 w 2578071"/>
                  <a:gd name="connsiteY0-72" fmla="*/ 0 h 522131"/>
                  <a:gd name="connsiteX1-73" fmla="*/ 2228821 w 2578071"/>
                  <a:gd name="connsiteY1-74" fmla="*/ 3794 h 522131"/>
                  <a:gd name="connsiteX2-75" fmla="*/ 2578071 w 2578071"/>
                  <a:gd name="connsiteY2-76" fmla="*/ 500318 h 522131"/>
                  <a:gd name="connsiteX3-77" fmla="*/ 1 w 2578071"/>
                  <a:gd name="connsiteY3-78" fmla="*/ 522131 h 522131"/>
                  <a:gd name="connsiteX4-79" fmla="*/ 388546 w 2578071"/>
                  <a:gd name="connsiteY4-80" fmla="*/ 0 h 522131"/>
                  <a:gd name="connsiteX0-81" fmla="*/ 383637 w 2578070"/>
                  <a:gd name="connsiteY0-82" fmla="*/ 0 h 520165"/>
                  <a:gd name="connsiteX1-83" fmla="*/ 2228820 w 2578070"/>
                  <a:gd name="connsiteY1-84" fmla="*/ 1828 h 520165"/>
                  <a:gd name="connsiteX2-85" fmla="*/ 2578070 w 2578070"/>
                  <a:gd name="connsiteY2-86" fmla="*/ 498352 h 520165"/>
                  <a:gd name="connsiteX3-87" fmla="*/ 0 w 2578070"/>
                  <a:gd name="connsiteY3-88" fmla="*/ 520165 h 520165"/>
                  <a:gd name="connsiteX4-89" fmla="*/ 383637 w 2578070"/>
                  <a:gd name="connsiteY4-90" fmla="*/ 0 h 520165"/>
                  <a:gd name="connsiteX0-91" fmla="*/ 373856 w 2568289"/>
                  <a:gd name="connsiteY0-92" fmla="*/ 0 h 526117"/>
                  <a:gd name="connsiteX1-93" fmla="*/ 2219039 w 2568289"/>
                  <a:gd name="connsiteY1-94" fmla="*/ 1828 h 526117"/>
                  <a:gd name="connsiteX2-95" fmla="*/ 2568289 w 2568289"/>
                  <a:gd name="connsiteY2-96" fmla="*/ 498352 h 526117"/>
                  <a:gd name="connsiteX3-97" fmla="*/ 0 w 2568289"/>
                  <a:gd name="connsiteY3-98" fmla="*/ 526117 h 526117"/>
                  <a:gd name="connsiteX4-99" fmla="*/ 373856 w 2568289"/>
                  <a:gd name="connsiteY4-100" fmla="*/ 0 h 526117"/>
                  <a:gd name="connsiteX0-101" fmla="*/ 381201 w 2575634"/>
                  <a:gd name="connsiteY0-102" fmla="*/ 0 h 524124"/>
                  <a:gd name="connsiteX1-103" fmla="*/ 2226384 w 2575634"/>
                  <a:gd name="connsiteY1-104" fmla="*/ 1828 h 524124"/>
                  <a:gd name="connsiteX2-105" fmla="*/ 2575634 w 2575634"/>
                  <a:gd name="connsiteY2-106" fmla="*/ 498352 h 524124"/>
                  <a:gd name="connsiteX3-107" fmla="*/ 0 w 2575634"/>
                  <a:gd name="connsiteY3-108" fmla="*/ 524124 h 524124"/>
                  <a:gd name="connsiteX4-109" fmla="*/ 381201 w 2575634"/>
                  <a:gd name="connsiteY4-110" fmla="*/ 0 h 524124"/>
                  <a:gd name="connsiteX0-111" fmla="*/ 375057 w 2575634"/>
                  <a:gd name="connsiteY0-112" fmla="*/ 3099 h 522296"/>
                  <a:gd name="connsiteX1-113" fmla="*/ 2226384 w 2575634"/>
                  <a:gd name="connsiteY1-114" fmla="*/ 0 h 522296"/>
                  <a:gd name="connsiteX2-115" fmla="*/ 2575634 w 2575634"/>
                  <a:gd name="connsiteY2-116" fmla="*/ 496524 h 522296"/>
                  <a:gd name="connsiteX3-117" fmla="*/ 0 w 2575634"/>
                  <a:gd name="connsiteY3-118" fmla="*/ 522296 h 522296"/>
                  <a:gd name="connsiteX4-119" fmla="*/ 375057 w 2575634"/>
                  <a:gd name="connsiteY4-120" fmla="*/ 3099 h 522296"/>
                  <a:gd name="connsiteX0-121" fmla="*/ 376277 w 2576854"/>
                  <a:gd name="connsiteY0-122" fmla="*/ 3099 h 520316"/>
                  <a:gd name="connsiteX1-123" fmla="*/ 2227604 w 2576854"/>
                  <a:gd name="connsiteY1-124" fmla="*/ 0 h 520316"/>
                  <a:gd name="connsiteX2-125" fmla="*/ 2576854 w 2576854"/>
                  <a:gd name="connsiteY2-126" fmla="*/ 496524 h 520316"/>
                  <a:gd name="connsiteX3-127" fmla="*/ 1 w 2576854"/>
                  <a:gd name="connsiteY3-128" fmla="*/ 520316 h 520316"/>
                  <a:gd name="connsiteX4-129" fmla="*/ 376277 w 2576854"/>
                  <a:gd name="connsiteY4-130" fmla="*/ 3099 h 520316"/>
                  <a:gd name="connsiteX0-131" fmla="*/ 375040 w 2575617"/>
                  <a:gd name="connsiteY0-132" fmla="*/ 3099 h 517355"/>
                  <a:gd name="connsiteX1-133" fmla="*/ 2226367 w 2575617"/>
                  <a:gd name="connsiteY1-134" fmla="*/ 0 h 517355"/>
                  <a:gd name="connsiteX2-135" fmla="*/ 2575617 w 2575617"/>
                  <a:gd name="connsiteY2-136" fmla="*/ 496524 h 517355"/>
                  <a:gd name="connsiteX3-137" fmla="*/ 0 w 2575617"/>
                  <a:gd name="connsiteY3-138" fmla="*/ 517355 h 517355"/>
                  <a:gd name="connsiteX4-139" fmla="*/ 375040 w 2575617"/>
                  <a:gd name="connsiteY4-140" fmla="*/ 3099 h 517355"/>
                  <a:gd name="connsiteX0-141" fmla="*/ 375040 w 2557137"/>
                  <a:gd name="connsiteY0-142" fmla="*/ 3099 h 526131"/>
                  <a:gd name="connsiteX1-143" fmla="*/ 2226367 w 2557137"/>
                  <a:gd name="connsiteY1-144" fmla="*/ 0 h 526131"/>
                  <a:gd name="connsiteX2-145" fmla="*/ 2557137 w 2557137"/>
                  <a:gd name="connsiteY2-146" fmla="*/ 526131 h 526131"/>
                  <a:gd name="connsiteX3-147" fmla="*/ 0 w 2557137"/>
                  <a:gd name="connsiteY3-148" fmla="*/ 517355 h 526131"/>
                  <a:gd name="connsiteX4-149" fmla="*/ 375040 w 2557137"/>
                  <a:gd name="connsiteY4-150" fmla="*/ 3099 h 526131"/>
                  <a:gd name="connsiteX0-151" fmla="*/ 373820 w 2555917"/>
                  <a:gd name="connsiteY0-152" fmla="*/ 3099 h 526131"/>
                  <a:gd name="connsiteX1-153" fmla="*/ 2225147 w 2555917"/>
                  <a:gd name="connsiteY1-154" fmla="*/ 0 h 526131"/>
                  <a:gd name="connsiteX2-155" fmla="*/ 2555917 w 2555917"/>
                  <a:gd name="connsiteY2-156" fmla="*/ 526131 h 526131"/>
                  <a:gd name="connsiteX3-157" fmla="*/ -1 w 2555917"/>
                  <a:gd name="connsiteY3-158" fmla="*/ 519334 h 526131"/>
                  <a:gd name="connsiteX4-159" fmla="*/ 373820 w 2555917"/>
                  <a:gd name="connsiteY4-160" fmla="*/ 3099 h 526131"/>
                  <a:gd name="connsiteX0-161" fmla="*/ 373821 w 2555918"/>
                  <a:gd name="connsiteY0-162" fmla="*/ 3173 h 526205"/>
                  <a:gd name="connsiteX1-163" fmla="*/ 2233316 w 2555918"/>
                  <a:gd name="connsiteY1-164" fmla="*/ 0 h 526205"/>
                  <a:gd name="connsiteX2-165" fmla="*/ 2555918 w 2555918"/>
                  <a:gd name="connsiteY2-166" fmla="*/ 526205 h 526205"/>
                  <a:gd name="connsiteX3-167" fmla="*/ 0 w 2555918"/>
                  <a:gd name="connsiteY3-168" fmla="*/ 519408 h 526205"/>
                  <a:gd name="connsiteX4-169" fmla="*/ 373821 w 2555918"/>
                  <a:gd name="connsiteY4-170" fmla="*/ 3173 h 526205"/>
                  <a:gd name="connsiteX0-171" fmla="*/ 373821 w 2612907"/>
                  <a:gd name="connsiteY0-172" fmla="*/ 3173 h 519408"/>
                  <a:gd name="connsiteX1-173" fmla="*/ 2233316 w 2612907"/>
                  <a:gd name="connsiteY1-174" fmla="*/ 0 h 519408"/>
                  <a:gd name="connsiteX2-175" fmla="*/ 2612907 w 2612907"/>
                  <a:gd name="connsiteY2-176" fmla="*/ 512510 h 519408"/>
                  <a:gd name="connsiteX3-177" fmla="*/ 0 w 2612907"/>
                  <a:gd name="connsiteY3-178" fmla="*/ 519408 h 519408"/>
                  <a:gd name="connsiteX4-179" fmla="*/ 373821 w 2612907"/>
                  <a:gd name="connsiteY4-180" fmla="*/ 3173 h 519408"/>
                  <a:gd name="connsiteX0-181" fmla="*/ 313180 w 2552266"/>
                  <a:gd name="connsiteY0-182" fmla="*/ 3173 h 533354"/>
                  <a:gd name="connsiteX1-183" fmla="*/ 2172675 w 2552266"/>
                  <a:gd name="connsiteY1-184" fmla="*/ 0 h 533354"/>
                  <a:gd name="connsiteX2-185" fmla="*/ 2552266 w 2552266"/>
                  <a:gd name="connsiteY2-186" fmla="*/ 512510 h 533354"/>
                  <a:gd name="connsiteX3-187" fmla="*/ 0 w 2552266"/>
                  <a:gd name="connsiteY3-188" fmla="*/ 533354 h 533354"/>
                  <a:gd name="connsiteX4-189" fmla="*/ 313180 w 2552266"/>
                  <a:gd name="connsiteY4-190" fmla="*/ 3173 h 533354"/>
                  <a:gd name="connsiteX0-191" fmla="*/ 327827 w 2566913"/>
                  <a:gd name="connsiteY0-192" fmla="*/ 3173 h 537441"/>
                  <a:gd name="connsiteX1-193" fmla="*/ 2187322 w 2566913"/>
                  <a:gd name="connsiteY1-194" fmla="*/ 0 h 537441"/>
                  <a:gd name="connsiteX2-195" fmla="*/ 2566913 w 2566913"/>
                  <a:gd name="connsiteY2-196" fmla="*/ 512510 h 537441"/>
                  <a:gd name="connsiteX3-197" fmla="*/ 0 w 2566913"/>
                  <a:gd name="connsiteY3-198" fmla="*/ 537441 h 537441"/>
                  <a:gd name="connsiteX4-199" fmla="*/ 327827 w 2566913"/>
                  <a:gd name="connsiteY4-200" fmla="*/ 3173 h 537441"/>
                  <a:gd name="connsiteX0-201" fmla="*/ 327827 w 2566913"/>
                  <a:gd name="connsiteY0-202" fmla="*/ 23014 h 557282"/>
                  <a:gd name="connsiteX1-203" fmla="*/ 2193063 w 2566913"/>
                  <a:gd name="connsiteY1-204" fmla="*/ 0 h 557282"/>
                  <a:gd name="connsiteX2-205" fmla="*/ 2566913 w 2566913"/>
                  <a:gd name="connsiteY2-206" fmla="*/ 532351 h 557282"/>
                  <a:gd name="connsiteX3-207" fmla="*/ 0 w 2566913"/>
                  <a:gd name="connsiteY3-208" fmla="*/ 557282 h 557282"/>
                  <a:gd name="connsiteX4-209" fmla="*/ 327827 w 2566913"/>
                  <a:gd name="connsiteY4-210" fmla="*/ 23014 h 557282"/>
                  <a:gd name="connsiteX0-211" fmla="*/ 327827 w 2511110"/>
                  <a:gd name="connsiteY0-212" fmla="*/ 23014 h 557282"/>
                  <a:gd name="connsiteX1-213" fmla="*/ 2193063 w 2511110"/>
                  <a:gd name="connsiteY1-214" fmla="*/ 0 h 557282"/>
                  <a:gd name="connsiteX2-215" fmla="*/ 2511110 w 2511110"/>
                  <a:gd name="connsiteY2-216" fmla="*/ 498464 h 557282"/>
                  <a:gd name="connsiteX3-217" fmla="*/ 0 w 2511110"/>
                  <a:gd name="connsiteY3-218" fmla="*/ 557282 h 557282"/>
                  <a:gd name="connsiteX4-219" fmla="*/ 327827 w 2511110"/>
                  <a:gd name="connsiteY4-220" fmla="*/ 23014 h 557282"/>
                  <a:gd name="connsiteX0-221" fmla="*/ 327827 w 2517427"/>
                  <a:gd name="connsiteY0-222" fmla="*/ 23014 h 557282"/>
                  <a:gd name="connsiteX1-223" fmla="*/ 2193063 w 2517427"/>
                  <a:gd name="connsiteY1-224" fmla="*/ 0 h 557282"/>
                  <a:gd name="connsiteX2-225" fmla="*/ 2517428 w 2517427"/>
                  <a:gd name="connsiteY2-226" fmla="*/ 508268 h 557282"/>
                  <a:gd name="connsiteX3-227" fmla="*/ 0 w 2517427"/>
                  <a:gd name="connsiteY3-228" fmla="*/ 557282 h 557282"/>
                  <a:gd name="connsiteX4-229" fmla="*/ 327827 w 2517427"/>
                  <a:gd name="connsiteY4-230" fmla="*/ 23014 h 557282"/>
                  <a:gd name="connsiteX0-231" fmla="*/ 367299 w 2556900"/>
                  <a:gd name="connsiteY0-232" fmla="*/ 23014 h 543944"/>
                  <a:gd name="connsiteX1-233" fmla="*/ 2232535 w 2556900"/>
                  <a:gd name="connsiteY1-234" fmla="*/ 0 h 543944"/>
                  <a:gd name="connsiteX2-235" fmla="*/ 2556900 w 2556900"/>
                  <a:gd name="connsiteY2-236" fmla="*/ 508268 h 543944"/>
                  <a:gd name="connsiteX3-237" fmla="*/ 0 w 2556900"/>
                  <a:gd name="connsiteY3-238" fmla="*/ 543944 h 543944"/>
                  <a:gd name="connsiteX4-239" fmla="*/ 367299 w 2556900"/>
                  <a:gd name="connsiteY4-240" fmla="*/ 23014 h 543944"/>
                  <a:gd name="connsiteX0-241" fmla="*/ 369826 w 2559427"/>
                  <a:gd name="connsiteY0-242" fmla="*/ 23014 h 540021"/>
                  <a:gd name="connsiteX1-243" fmla="*/ 2235062 w 2559427"/>
                  <a:gd name="connsiteY1-244" fmla="*/ 0 h 540021"/>
                  <a:gd name="connsiteX2-245" fmla="*/ 2559427 w 2559427"/>
                  <a:gd name="connsiteY2-246" fmla="*/ 508268 h 540021"/>
                  <a:gd name="connsiteX3-247" fmla="*/ 0 w 2559427"/>
                  <a:gd name="connsiteY3-248" fmla="*/ 540021 h 540021"/>
                  <a:gd name="connsiteX4-249" fmla="*/ 369826 w 2559427"/>
                  <a:gd name="connsiteY4-250" fmla="*/ 23014 h 540021"/>
                  <a:gd name="connsiteX0-251" fmla="*/ 369826 w 2528153"/>
                  <a:gd name="connsiteY0-252" fmla="*/ 23014 h 540021"/>
                  <a:gd name="connsiteX1-253" fmla="*/ 2235062 w 2528153"/>
                  <a:gd name="connsiteY1-254" fmla="*/ 0 h 540021"/>
                  <a:gd name="connsiteX2-255" fmla="*/ 2528153 w 2528153"/>
                  <a:gd name="connsiteY2-256" fmla="*/ 502650 h 540021"/>
                  <a:gd name="connsiteX3-257" fmla="*/ 0 w 2528153"/>
                  <a:gd name="connsiteY3-258" fmla="*/ 540021 h 540021"/>
                  <a:gd name="connsiteX4-259" fmla="*/ 369826 w 2528153"/>
                  <a:gd name="connsiteY4-260" fmla="*/ 23014 h 540021"/>
                  <a:gd name="connsiteX0-261" fmla="*/ 369826 w 2528153"/>
                  <a:gd name="connsiteY0-262" fmla="*/ 23014 h 540021"/>
                  <a:gd name="connsiteX1-263" fmla="*/ 2235062 w 2528153"/>
                  <a:gd name="connsiteY1-264" fmla="*/ 0 h 540021"/>
                  <a:gd name="connsiteX2-265" fmla="*/ 2528153 w 2528153"/>
                  <a:gd name="connsiteY2-266" fmla="*/ 502648 h 540021"/>
                  <a:gd name="connsiteX3-267" fmla="*/ 0 w 2528153"/>
                  <a:gd name="connsiteY3-268" fmla="*/ 540021 h 540021"/>
                  <a:gd name="connsiteX4-269" fmla="*/ 369826 w 2528153"/>
                  <a:gd name="connsiteY4-270" fmla="*/ 23014 h 540021"/>
                  <a:gd name="connsiteX0-271" fmla="*/ 369826 w 2519318"/>
                  <a:gd name="connsiteY0-272" fmla="*/ 23014 h 540021"/>
                  <a:gd name="connsiteX1-273" fmla="*/ 2235062 w 2519318"/>
                  <a:gd name="connsiteY1-274" fmla="*/ 0 h 540021"/>
                  <a:gd name="connsiteX2-275" fmla="*/ 2519318 w 2519318"/>
                  <a:gd name="connsiteY2-276" fmla="*/ 506816 h 540021"/>
                  <a:gd name="connsiteX3-277" fmla="*/ 0 w 2519318"/>
                  <a:gd name="connsiteY3-278" fmla="*/ 540021 h 540021"/>
                  <a:gd name="connsiteX4-279" fmla="*/ 369826 w 2519318"/>
                  <a:gd name="connsiteY4-280" fmla="*/ 23014 h 540021"/>
                  <a:gd name="connsiteX0-281" fmla="*/ 369826 w 2521439"/>
                  <a:gd name="connsiteY0-282" fmla="*/ 23014 h 540021"/>
                  <a:gd name="connsiteX1-283" fmla="*/ 2235062 w 2521439"/>
                  <a:gd name="connsiteY1-284" fmla="*/ 0 h 540021"/>
                  <a:gd name="connsiteX2-285" fmla="*/ 2521439 w 2521439"/>
                  <a:gd name="connsiteY2-286" fmla="*/ 500723 h 540021"/>
                  <a:gd name="connsiteX3-287" fmla="*/ 0 w 2521439"/>
                  <a:gd name="connsiteY3-288" fmla="*/ 540021 h 540021"/>
                  <a:gd name="connsiteX4-289" fmla="*/ 369826 w 2521439"/>
                  <a:gd name="connsiteY4-290" fmla="*/ 23014 h 540021"/>
                  <a:gd name="connsiteX0-291" fmla="*/ 1 w 2603248"/>
                  <a:gd name="connsiteY0-292" fmla="*/ 47648 h 540021"/>
                  <a:gd name="connsiteX1-293" fmla="*/ 2316871 w 2603248"/>
                  <a:gd name="connsiteY1-294" fmla="*/ 0 h 540021"/>
                  <a:gd name="connsiteX2-295" fmla="*/ 2603248 w 2603248"/>
                  <a:gd name="connsiteY2-296" fmla="*/ 500723 h 540021"/>
                  <a:gd name="connsiteX3-297" fmla="*/ 81809 w 2603248"/>
                  <a:gd name="connsiteY3-298" fmla="*/ 540021 h 540021"/>
                  <a:gd name="connsiteX4-299" fmla="*/ 1 w 2603248"/>
                  <a:gd name="connsiteY4-300" fmla="*/ 47648 h 540021"/>
                  <a:gd name="connsiteX0-301" fmla="*/ 0 w 2609786"/>
                  <a:gd name="connsiteY0-302" fmla="*/ 55825 h 540021"/>
                  <a:gd name="connsiteX1-303" fmla="*/ 2323409 w 2609786"/>
                  <a:gd name="connsiteY1-304" fmla="*/ 0 h 540021"/>
                  <a:gd name="connsiteX2-305" fmla="*/ 2609786 w 2609786"/>
                  <a:gd name="connsiteY2-306" fmla="*/ 500723 h 540021"/>
                  <a:gd name="connsiteX3-307" fmla="*/ 88347 w 2609786"/>
                  <a:gd name="connsiteY3-308" fmla="*/ 540021 h 540021"/>
                  <a:gd name="connsiteX4-309" fmla="*/ 0 w 2609786"/>
                  <a:gd name="connsiteY4-310" fmla="*/ 55825 h 540021"/>
                  <a:gd name="connsiteX0-311" fmla="*/ 301264 w 2911050"/>
                  <a:gd name="connsiteY0-312" fmla="*/ 55825 h 545581"/>
                  <a:gd name="connsiteX1-313" fmla="*/ 2624673 w 2911050"/>
                  <a:gd name="connsiteY1-314" fmla="*/ 0 h 545581"/>
                  <a:gd name="connsiteX2-315" fmla="*/ 2911050 w 2911050"/>
                  <a:gd name="connsiteY2-316" fmla="*/ 500723 h 545581"/>
                  <a:gd name="connsiteX3-317" fmla="*/ 0 w 2911050"/>
                  <a:gd name="connsiteY3-318" fmla="*/ 545581 h 545581"/>
                  <a:gd name="connsiteX4-319" fmla="*/ 301264 w 2911050"/>
                  <a:gd name="connsiteY4-320" fmla="*/ 55825 h 545581"/>
                  <a:gd name="connsiteX0-321" fmla="*/ 298968 w 2911050"/>
                  <a:gd name="connsiteY0-322" fmla="*/ 51816 h 545581"/>
                  <a:gd name="connsiteX1-323" fmla="*/ 2624673 w 2911050"/>
                  <a:gd name="connsiteY1-324" fmla="*/ 0 h 545581"/>
                  <a:gd name="connsiteX2-325" fmla="*/ 2911050 w 2911050"/>
                  <a:gd name="connsiteY2-326" fmla="*/ 500723 h 545581"/>
                  <a:gd name="connsiteX3-327" fmla="*/ 0 w 2911050"/>
                  <a:gd name="connsiteY3-328" fmla="*/ 545581 h 545581"/>
                  <a:gd name="connsiteX4-329" fmla="*/ 298968 w 2911050"/>
                  <a:gd name="connsiteY4-330" fmla="*/ 51816 h 545581"/>
                  <a:gd name="connsiteX0-331" fmla="*/ 311159 w 2911050"/>
                  <a:gd name="connsiteY0-332" fmla="*/ 48611 h 545581"/>
                  <a:gd name="connsiteX1-333" fmla="*/ 2624673 w 2911050"/>
                  <a:gd name="connsiteY1-334" fmla="*/ 0 h 545581"/>
                  <a:gd name="connsiteX2-335" fmla="*/ 2911050 w 2911050"/>
                  <a:gd name="connsiteY2-336" fmla="*/ 500723 h 545581"/>
                  <a:gd name="connsiteX3-337" fmla="*/ 0 w 2911050"/>
                  <a:gd name="connsiteY3-338" fmla="*/ 545581 h 545581"/>
                  <a:gd name="connsiteX4-339" fmla="*/ 311159 w 2911050"/>
                  <a:gd name="connsiteY4-340" fmla="*/ 48611 h 545581"/>
                  <a:gd name="connsiteX0-341" fmla="*/ 314429 w 2911050"/>
                  <a:gd name="connsiteY0-342" fmla="*/ 44523 h 545581"/>
                  <a:gd name="connsiteX1-343" fmla="*/ 2624673 w 2911050"/>
                  <a:gd name="connsiteY1-344" fmla="*/ 0 h 545581"/>
                  <a:gd name="connsiteX2-345" fmla="*/ 2911050 w 2911050"/>
                  <a:gd name="connsiteY2-346" fmla="*/ 500723 h 545581"/>
                  <a:gd name="connsiteX3-347" fmla="*/ 0 w 2911050"/>
                  <a:gd name="connsiteY3-348" fmla="*/ 545581 h 545581"/>
                  <a:gd name="connsiteX4-349" fmla="*/ 314429 w 2911050"/>
                  <a:gd name="connsiteY4-350" fmla="*/ 44523 h 545581"/>
                  <a:gd name="connsiteX0-351" fmla="*/ 312308 w 2908929"/>
                  <a:gd name="connsiteY0-352" fmla="*/ 44523 h 539490"/>
                  <a:gd name="connsiteX1-353" fmla="*/ 2622552 w 2908929"/>
                  <a:gd name="connsiteY1-354" fmla="*/ 0 h 539490"/>
                  <a:gd name="connsiteX2-355" fmla="*/ 2908929 w 2908929"/>
                  <a:gd name="connsiteY2-356" fmla="*/ 500723 h 539490"/>
                  <a:gd name="connsiteX3-357" fmla="*/ 0 w 2908929"/>
                  <a:gd name="connsiteY3-358" fmla="*/ 539490 h 539490"/>
                  <a:gd name="connsiteX4-359" fmla="*/ 312308 w 2908929"/>
                  <a:gd name="connsiteY4-360" fmla="*/ 44523 h 539490"/>
                  <a:gd name="connsiteX0-361" fmla="*/ 309038 w 2905659"/>
                  <a:gd name="connsiteY0-362" fmla="*/ 44523 h 535401"/>
                  <a:gd name="connsiteX1-363" fmla="*/ 2619282 w 2905659"/>
                  <a:gd name="connsiteY1-364" fmla="*/ 0 h 535401"/>
                  <a:gd name="connsiteX2-365" fmla="*/ 2905659 w 2905659"/>
                  <a:gd name="connsiteY2-366" fmla="*/ 500723 h 535401"/>
                  <a:gd name="connsiteX3-367" fmla="*/ 0 w 2905659"/>
                  <a:gd name="connsiteY3-368" fmla="*/ 535401 h 535401"/>
                  <a:gd name="connsiteX4-369" fmla="*/ 309038 w 2905659"/>
                  <a:gd name="connsiteY4-370" fmla="*/ 44523 h 535401"/>
                  <a:gd name="connsiteX0-371" fmla="*/ 310100 w 2906721"/>
                  <a:gd name="connsiteY0-372" fmla="*/ 44523 h 538447"/>
                  <a:gd name="connsiteX1-373" fmla="*/ 2620344 w 2906721"/>
                  <a:gd name="connsiteY1-374" fmla="*/ 0 h 538447"/>
                  <a:gd name="connsiteX2-375" fmla="*/ 2906721 w 2906721"/>
                  <a:gd name="connsiteY2-376" fmla="*/ 500723 h 538447"/>
                  <a:gd name="connsiteX3-377" fmla="*/ 0 w 2906721"/>
                  <a:gd name="connsiteY3-378" fmla="*/ 538447 h 538447"/>
                  <a:gd name="connsiteX4-379" fmla="*/ 310100 w 2906721"/>
                  <a:gd name="connsiteY4-380" fmla="*/ 44523 h 53844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/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-1" fmla="*/ 0 w 2241550"/>
                  <a:gd name="connsiteY0-2" fmla="*/ 0 h 496524"/>
                  <a:gd name="connsiteX1-3" fmla="*/ 1917700 w 2241550"/>
                  <a:gd name="connsiteY1-4" fmla="*/ 0 h 496524"/>
                  <a:gd name="connsiteX2-5" fmla="*/ 2241550 w 2241550"/>
                  <a:gd name="connsiteY2-6" fmla="*/ 496524 h 496524"/>
                  <a:gd name="connsiteX3-7" fmla="*/ 0 w 2241550"/>
                  <a:gd name="connsiteY3-8" fmla="*/ 496524 h 496524"/>
                  <a:gd name="connsiteX4-9" fmla="*/ 0 w 2241550"/>
                  <a:gd name="connsiteY4-10" fmla="*/ 0 h 496524"/>
                  <a:gd name="connsiteX0-11" fmla="*/ 330200 w 2571750"/>
                  <a:gd name="connsiteY0-12" fmla="*/ 0 h 496524"/>
                  <a:gd name="connsiteX1-13" fmla="*/ 2247900 w 2571750"/>
                  <a:gd name="connsiteY1-14" fmla="*/ 0 h 496524"/>
                  <a:gd name="connsiteX2-15" fmla="*/ 2571750 w 2571750"/>
                  <a:gd name="connsiteY2-16" fmla="*/ 496524 h 496524"/>
                  <a:gd name="connsiteX3-17" fmla="*/ 0 w 2571750"/>
                  <a:gd name="connsiteY3-18" fmla="*/ 496524 h 496524"/>
                  <a:gd name="connsiteX4-19" fmla="*/ 330200 w 2571750"/>
                  <a:gd name="connsiteY4-20" fmla="*/ 0 h 496524"/>
                  <a:gd name="connsiteX0-21" fmla="*/ 330200 w 2571750"/>
                  <a:gd name="connsiteY0-22" fmla="*/ 0 h 496524"/>
                  <a:gd name="connsiteX1-23" fmla="*/ 2241550 w 2571750"/>
                  <a:gd name="connsiteY1-24" fmla="*/ 3175 h 496524"/>
                  <a:gd name="connsiteX2-25" fmla="*/ 2571750 w 2571750"/>
                  <a:gd name="connsiteY2-26" fmla="*/ 496524 h 496524"/>
                  <a:gd name="connsiteX3-27" fmla="*/ 0 w 2571750"/>
                  <a:gd name="connsiteY3-28" fmla="*/ 496524 h 496524"/>
                  <a:gd name="connsiteX4-29" fmla="*/ 330200 w 2571750"/>
                  <a:gd name="connsiteY4-30" fmla="*/ 0 h 496524"/>
                  <a:gd name="connsiteX0-31" fmla="*/ 330200 w 2590800"/>
                  <a:gd name="connsiteY0-32" fmla="*/ 0 h 496524"/>
                  <a:gd name="connsiteX1-33" fmla="*/ 2241550 w 2590800"/>
                  <a:gd name="connsiteY1-34" fmla="*/ 3175 h 496524"/>
                  <a:gd name="connsiteX2-35" fmla="*/ 2590800 w 2590800"/>
                  <a:gd name="connsiteY2-36" fmla="*/ 496524 h 496524"/>
                  <a:gd name="connsiteX3-37" fmla="*/ 0 w 2590800"/>
                  <a:gd name="connsiteY3-38" fmla="*/ 496524 h 496524"/>
                  <a:gd name="connsiteX4-39" fmla="*/ 330200 w 2590800"/>
                  <a:gd name="connsiteY4-40" fmla="*/ 0 h 496524"/>
                  <a:gd name="connsiteX0-41" fmla="*/ 330200 w 2590800"/>
                  <a:gd name="connsiteY0-42" fmla="*/ 0 h 496524"/>
                  <a:gd name="connsiteX1-43" fmla="*/ 2241550 w 2590800"/>
                  <a:gd name="connsiteY1-44" fmla="*/ 0 h 496524"/>
                  <a:gd name="connsiteX2-45" fmla="*/ 2590800 w 2590800"/>
                  <a:gd name="connsiteY2-46" fmla="*/ 496524 h 496524"/>
                  <a:gd name="connsiteX3-47" fmla="*/ 0 w 2590800"/>
                  <a:gd name="connsiteY3-48" fmla="*/ 496524 h 496524"/>
                  <a:gd name="connsiteX4-49" fmla="*/ 330200 w 2590800"/>
                  <a:gd name="connsiteY4-50" fmla="*/ 0 h 496524"/>
                  <a:gd name="connsiteX0-51" fmla="*/ 349250 w 2609850"/>
                  <a:gd name="connsiteY0-52" fmla="*/ 0 h 496524"/>
                  <a:gd name="connsiteX1-53" fmla="*/ 2260600 w 2609850"/>
                  <a:gd name="connsiteY1-54" fmla="*/ 0 h 496524"/>
                  <a:gd name="connsiteX2-55" fmla="*/ 2609850 w 2609850"/>
                  <a:gd name="connsiteY2-56" fmla="*/ 496524 h 496524"/>
                  <a:gd name="connsiteX3-57" fmla="*/ 0 w 2609850"/>
                  <a:gd name="connsiteY3-58" fmla="*/ 496524 h 496524"/>
                  <a:gd name="connsiteX4-59" fmla="*/ 349250 w 2609850"/>
                  <a:gd name="connsiteY4-60" fmla="*/ 0 h 496524"/>
                  <a:gd name="connsiteX0-61" fmla="*/ 255685 w 2516285"/>
                  <a:gd name="connsiteY0-62" fmla="*/ 0 h 496524"/>
                  <a:gd name="connsiteX1-63" fmla="*/ 2167035 w 2516285"/>
                  <a:gd name="connsiteY1-64" fmla="*/ 0 h 496524"/>
                  <a:gd name="connsiteX2-65" fmla="*/ 2516285 w 2516285"/>
                  <a:gd name="connsiteY2-66" fmla="*/ 496524 h 496524"/>
                  <a:gd name="connsiteX3-67" fmla="*/ 0 w 2516285"/>
                  <a:gd name="connsiteY3-68" fmla="*/ 490207 h 496524"/>
                  <a:gd name="connsiteX4-69" fmla="*/ 255685 w 2516285"/>
                  <a:gd name="connsiteY4-70" fmla="*/ 0 h 496524"/>
                  <a:gd name="connsiteX0-71" fmla="*/ 269329 w 2529929"/>
                  <a:gd name="connsiteY0-72" fmla="*/ 0 h 496524"/>
                  <a:gd name="connsiteX1-73" fmla="*/ 2180679 w 2529929"/>
                  <a:gd name="connsiteY1-74" fmla="*/ 0 h 496524"/>
                  <a:gd name="connsiteX2-75" fmla="*/ 2529929 w 2529929"/>
                  <a:gd name="connsiteY2-76" fmla="*/ 496524 h 496524"/>
                  <a:gd name="connsiteX3-77" fmla="*/ 0 w 2529929"/>
                  <a:gd name="connsiteY3-78" fmla="*/ 494945 h 496524"/>
                  <a:gd name="connsiteX4-79" fmla="*/ 269329 w 2529929"/>
                  <a:gd name="connsiteY4-80" fmla="*/ 0 h 496524"/>
                  <a:gd name="connsiteX0-81" fmla="*/ 273228 w 2533828"/>
                  <a:gd name="connsiteY0-82" fmla="*/ 0 h 496524"/>
                  <a:gd name="connsiteX1-83" fmla="*/ 2184578 w 2533828"/>
                  <a:gd name="connsiteY1-84" fmla="*/ 0 h 496524"/>
                  <a:gd name="connsiteX2-85" fmla="*/ 2533828 w 2533828"/>
                  <a:gd name="connsiteY2-86" fmla="*/ 496524 h 496524"/>
                  <a:gd name="connsiteX3-87" fmla="*/ 0 w 2533828"/>
                  <a:gd name="connsiteY3-88" fmla="*/ 494945 h 496524"/>
                  <a:gd name="connsiteX4-89" fmla="*/ 273228 w 2533828"/>
                  <a:gd name="connsiteY4-90" fmla="*/ 0 h 496524"/>
                  <a:gd name="connsiteX0-91" fmla="*/ 273228 w 2668328"/>
                  <a:gd name="connsiteY0-92" fmla="*/ 0 h 494945"/>
                  <a:gd name="connsiteX1-93" fmla="*/ 2184578 w 2668328"/>
                  <a:gd name="connsiteY1-94" fmla="*/ 0 h 494945"/>
                  <a:gd name="connsiteX2-95" fmla="*/ 2668328 w 2668328"/>
                  <a:gd name="connsiteY2-96" fmla="*/ 494155 h 494945"/>
                  <a:gd name="connsiteX3-97" fmla="*/ 0 w 2668328"/>
                  <a:gd name="connsiteY3-98" fmla="*/ 494945 h 494945"/>
                  <a:gd name="connsiteX4-99" fmla="*/ 273228 w 2668328"/>
                  <a:gd name="connsiteY4-100" fmla="*/ 0 h 494945"/>
                  <a:gd name="connsiteX0-101" fmla="*/ 273228 w 2668328"/>
                  <a:gd name="connsiteY0-102" fmla="*/ 0 h 494945"/>
                  <a:gd name="connsiteX1-103" fmla="*/ 2406794 w 2668328"/>
                  <a:gd name="connsiteY1-104" fmla="*/ 2369 h 494945"/>
                  <a:gd name="connsiteX2-105" fmla="*/ 2668328 w 2668328"/>
                  <a:gd name="connsiteY2-106" fmla="*/ 494155 h 494945"/>
                  <a:gd name="connsiteX3-107" fmla="*/ 0 w 2668328"/>
                  <a:gd name="connsiteY3-108" fmla="*/ 494945 h 494945"/>
                  <a:gd name="connsiteX4-109" fmla="*/ 273228 w 2668328"/>
                  <a:gd name="connsiteY4-110" fmla="*/ 0 h 494945"/>
                  <a:gd name="connsiteX0-111" fmla="*/ 273228 w 2668328"/>
                  <a:gd name="connsiteY0-112" fmla="*/ 1 h 494946"/>
                  <a:gd name="connsiteX1-113" fmla="*/ 2402896 w 2668328"/>
                  <a:gd name="connsiteY1-114" fmla="*/ 0 h 494946"/>
                  <a:gd name="connsiteX2-115" fmla="*/ 2668328 w 2668328"/>
                  <a:gd name="connsiteY2-116" fmla="*/ 494156 h 494946"/>
                  <a:gd name="connsiteX3-117" fmla="*/ 0 w 2668328"/>
                  <a:gd name="connsiteY3-118" fmla="*/ 494946 h 494946"/>
                  <a:gd name="connsiteX4-119" fmla="*/ 273228 w 2668328"/>
                  <a:gd name="connsiteY4-120" fmla="*/ 1 h 494946"/>
                  <a:gd name="connsiteX0-121" fmla="*/ 273228 w 2668328"/>
                  <a:gd name="connsiteY0-122" fmla="*/ 2370 h 497315"/>
                  <a:gd name="connsiteX1-123" fmla="*/ 2406794 w 2668328"/>
                  <a:gd name="connsiteY1-124" fmla="*/ 0 h 497315"/>
                  <a:gd name="connsiteX2-125" fmla="*/ 2668328 w 2668328"/>
                  <a:gd name="connsiteY2-126" fmla="*/ 496525 h 497315"/>
                  <a:gd name="connsiteX3-127" fmla="*/ 0 w 2668328"/>
                  <a:gd name="connsiteY3-128" fmla="*/ 497315 h 497315"/>
                  <a:gd name="connsiteX4-129" fmla="*/ 273228 w 2668328"/>
                  <a:gd name="connsiteY4-130" fmla="*/ 2370 h 497315"/>
                  <a:gd name="connsiteX0-131" fmla="*/ 273228 w 2668328"/>
                  <a:gd name="connsiteY0-132" fmla="*/ 1 h 494946"/>
                  <a:gd name="connsiteX1-133" fmla="*/ 2404845 w 2668328"/>
                  <a:gd name="connsiteY1-134" fmla="*/ 0 h 494946"/>
                  <a:gd name="connsiteX2-135" fmla="*/ 2668328 w 2668328"/>
                  <a:gd name="connsiteY2-136" fmla="*/ 494156 h 494946"/>
                  <a:gd name="connsiteX3-137" fmla="*/ 0 w 2668328"/>
                  <a:gd name="connsiteY3-138" fmla="*/ 494946 h 494946"/>
                  <a:gd name="connsiteX4-139" fmla="*/ 273228 w 2668328"/>
                  <a:gd name="connsiteY4-140" fmla="*/ 1 h 49494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/>
            <p:cNvGrpSpPr/>
            <p:nvPr/>
          </p:nvGrpSpPr>
          <p:grpSpPr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/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/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/>
            <p:cNvGrpSpPr/>
            <p:nvPr/>
          </p:nvGrpSpPr>
          <p:grpSpPr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/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/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/>
            <p:cNvGrpSpPr/>
            <p:nvPr/>
          </p:nvGrpSpPr>
          <p:grpSpPr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/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/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/>
            <p:cNvGrpSpPr/>
            <p:nvPr/>
          </p:nvGrpSpPr>
          <p:grpSpPr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/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/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/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/>
              <p:cNvSpPr/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/>
              <p:cNvSpPr/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/>
              <p:cNvSpPr/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/>
            <p:cNvGrpSpPr/>
            <p:nvPr/>
          </p:nvGrpSpPr>
          <p:grpSpPr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/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C0504D"/>
                    </a:solidFill>
                    <a:latin typeface="+mn-lt"/>
                    <a:ea typeface="+mn-ea"/>
                    <a:cs typeface="+mn-ea"/>
                    <a:sym typeface="+mn-lt"/>
                  </a:rPr>
                  <a:t>稠密图</a:t>
                </a:r>
                <a:endParaRPr kumimoji="0" lang="zh-CN" altLang="en-US" sz="2400" b="0" kern="0" cap="none" spc="0" normalizeH="0" baseline="0" noProof="0" dirty="0">
                  <a:solidFill>
                    <a:srgbClr val="C0504D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" name="íṩľíḍè-Rectangle 42"/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较多边或弧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3" name="Group 40"/>
            <p:cNvGrpSpPr/>
            <p:nvPr/>
          </p:nvGrpSpPr>
          <p:grpSpPr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/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9BBB59"/>
                    </a:solidFill>
                    <a:latin typeface="+mn-lt"/>
                    <a:ea typeface="+mn-ea"/>
                    <a:cs typeface="+mn-ea"/>
                    <a:sym typeface="+mn-lt"/>
                  </a:rPr>
                  <a:t>邻接</a:t>
                </a:r>
                <a:endParaRPr kumimoji="0" lang="zh-CN" altLang="en-US" sz="2400" b="0" kern="0" cap="none" spc="0" normalizeH="0" baseline="0" noProof="0" dirty="0">
                  <a:solidFill>
                    <a:srgbClr val="9BBB59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4" name="íṩľíḍè-Rectangle 45"/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边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相连的两个顶点之间的关系。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)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和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互为邻接点；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lt;vi,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到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， 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邻接于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i </a:t>
                </a:r>
                <a:endPara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4" name="Group 1"/>
            <p:cNvGrpSpPr/>
            <p:nvPr/>
          </p:nvGrpSpPr>
          <p:grpSpPr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/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F79646"/>
                    </a:solidFill>
                    <a:latin typeface="+mn-lt"/>
                    <a:ea typeface="+mn-ea"/>
                    <a:cs typeface="+mn-ea"/>
                    <a:sym typeface="+mn-lt"/>
                  </a:rPr>
                  <a:t>稀疏图</a:t>
                </a:r>
                <a:endParaRPr kumimoji="0" lang="zh-CN" altLang="en-US" sz="2400" b="0" kern="0" cap="none" spc="0" normalizeH="0" baseline="0" noProof="0" dirty="0">
                  <a:solidFill>
                    <a:srgbClr val="F79646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2" name="íṩľíḍè-Rectangle 48"/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 lnSpcReduction="10000"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有很少边或弧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5" name="Group 3"/>
            <p:cNvGrpSpPr/>
            <p:nvPr/>
          </p:nvGrpSpPr>
          <p:grpSpPr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/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  <a:endParaRPr kumimoji="0" lang="zh-CN" altLang="en-US" sz="2400" b="0" kern="0" cap="none" spc="0" normalizeH="0" baseline="0" noProof="0" dirty="0">
                  <a:solidFill>
                    <a:srgbClr val="4BACC6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" name="íṩľíḍè-Rectangle 51"/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边</a:t>
                </a:r>
                <a:r>
                  <a:rPr kumimoji="0" lang="en-US" altLang="zh-CN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弧带权的图。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67" name="íṩľíḍè-Rectangle 52"/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关联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依附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：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与顶点之间的关系。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存在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/ &lt;vi, 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， 则称该边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弧关联于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i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j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3567" name="íṩľíḍè-Straight Connector 53"/>
            <p:cNvCxnSpPr/>
            <p:nvPr/>
          </p:nvCxnSpPr>
          <p:spPr>
            <a:xfrm>
              <a:off x="1823853" y="5481219"/>
              <a:ext cx="9144000" cy="0"/>
            </a:xfrm>
            <a:prstGeom prst="line">
              <a:avLst/>
            </a:prstGeom>
            <a:ln w="9525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/>
          <p:cNvSpPr txBox="1">
            <a:spLocks noChangeArrowheads="1"/>
          </p:cNvSpPr>
          <p:nvPr/>
        </p:nvSpPr>
        <p:spPr bwMode="auto">
          <a:xfrm>
            <a:off x="1227138" y="1446213"/>
            <a:ext cx="7808913" cy="155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图中某个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要队列不空，则重复下述处理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4" name="Rectangle 5"/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8309" name="Group 32"/>
          <p:cNvGrpSpPr/>
          <p:nvPr/>
        </p:nvGrpSpPr>
        <p:grpSpPr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0" name="Group 31"/>
          <p:cNvGrpSpPr/>
          <p:nvPr/>
        </p:nvGrpSpPr>
        <p:grpSpPr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① 队头顶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30555" marR="0" lvl="0" indent="-6305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② 依次检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邻接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访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然后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" name="矩形 23"/>
          <p:cNvSpPr/>
          <p:nvPr/>
        </p:nvSpPr>
        <p:spPr bwMode="auto">
          <a:xfrm>
            <a:off x="-7937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Object 49"/>
          <p:cNvGraphicFramePr/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874520" imgH="3383280" progId="Photoshop.Image.5">
                  <p:embed/>
                </p:oleObj>
              </mc:Choice>
              <mc:Fallback>
                <p:oleObj name="" r:id="rId1" imgW="1874520" imgH="3383280" progId="Photoshop.Image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/>
          <p:cNvGraphicFramePr/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1870075" imgH="1668780" progId="Photoshop.Image.5">
                  <p:embed/>
                </p:oleObj>
              </mc:Choice>
              <mc:Fallback>
                <p:oleObj name="" r:id="rId3" imgW="1870075" imgH="1668780" progId="Photoshop.Image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/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讨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计算机如何实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1" name="Text Box 53"/>
          <p:cNvSpPr txBox="1">
            <a:spLocks noChangeArrowheads="1"/>
          </p:cNvSpPr>
          <p:nvPr/>
        </p:nvSpPr>
        <p:spPr bwMode="auto">
          <a:xfrm>
            <a:off x="11113" y="3457575"/>
            <a:ext cx="4376738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3" name="Rectangle 55"/>
          <p:cNvSpPr>
            <a:spLocks noChangeArrowheads="1"/>
          </p:cNvSpPr>
          <p:nvPr/>
        </p:nvSpPr>
        <p:spPr bwMode="auto">
          <a:xfrm>
            <a:off x="2427288" y="879475"/>
            <a:ext cx="6713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辅助数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isite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[n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外，还需再开一辅助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33945" name="Object 57"/>
          <p:cNvGraphicFramePr/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1307465" imgH="1271270" progId="Photoshop.Image.5">
                  <p:embed/>
                </p:oleObj>
              </mc:Choice>
              <mc:Fallback>
                <p:oleObj name="" r:id="rId5" imgW="1307465" imgH="1271270" progId="Photoshop.Image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rcRect t="6862" b="7362"/>
                      <a:stretch>
                        <a:fillRect/>
                      </a:stretch>
                    </p:blipFill>
                    <p:spPr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/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7" name="Text Box 59"/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8" name="Rectangle 60"/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访问过了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49" name="AutoShape 61"/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结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0" name="Oval 62"/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/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3" name="Oval 65"/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/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/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/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BFS (Graph G, int v)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广度优先非递归遍历连通图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v; visited[v] = true;  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第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;      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辅助队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，置空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v);            			//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hile(!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){   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(Q, u);        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元素出队并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(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); w&gt;=0; w 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AdjVe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G, u, w))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(!visited[w]){               	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尚未访问的邻接顶点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w; visited[w] = true;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, w); //w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队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if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//while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//BFS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80" name="Rectangle 6"/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1" name="Rectangle 21"/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使用邻接矩阵，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每一个被访问到的顶点，都要循环检测矩阵中的整整一行（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），总的时间代价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邻接表来表示图，虽然有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结点，但只需扫描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即可完成遍历，加上访问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头结点的时间，时间复杂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4" name="Rectangle 23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9332" name="Group 61"/>
          <p:cNvGrpSpPr/>
          <p:nvPr/>
        </p:nvGrpSpPr>
        <p:grpSpPr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/>
          <p:cNvGrpSpPr/>
          <p:nvPr/>
        </p:nvGrpSpPr>
        <p:grpSpPr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charRg st="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charRg st="6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/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图的邻接表，分别给出用深度优先搜索和广度优先搜索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遍历序列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2                    4  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3                    6            2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4                    6            5           3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5          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6                    5             2          1   ^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8" name="Rectangle 5"/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/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/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/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/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/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/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/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/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/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/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/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/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/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/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/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/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/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/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/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/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/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/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/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/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/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/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/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/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/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/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/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/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/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/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/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9" name="Rectangle 46"/>
          <p:cNvSpPr>
            <a:spLocks noChangeArrowheads="1"/>
          </p:cNvSpPr>
          <p:nvPr/>
        </p:nvSpPr>
        <p:spPr bwMode="auto">
          <a:xfrm>
            <a:off x="925513" y="231775"/>
            <a:ext cx="2779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复杂度相同，都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)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借用了堆栈或队列）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复杂度只与存储结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邻接矩阵或邻接表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，而与搜索路径无关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851" name="Rectangle 15"/>
          <p:cNvSpPr>
            <a:spLocks noChangeArrowheads="1"/>
          </p:cNvSpPr>
          <p:nvPr/>
        </p:nvSpPr>
        <p:spPr bwMode="auto">
          <a:xfrm>
            <a:off x="900113" y="204788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效率比较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1382" name="Group 61"/>
          <p:cNvGrpSpPr/>
          <p:nvPr/>
        </p:nvGrpSpPr>
        <p:grpSpPr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/>
          <p:cNvGrpSpPr/>
          <p:nvPr/>
        </p:nvGrpSpPr>
        <p:grpSpPr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charRg st="2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8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445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18318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338388"/>
            <a:ext cx="720725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  <a:endParaRPr kumimoji="0" lang="en-US" altLang="zh-CN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338388"/>
            <a:ext cx="5186363" cy="3970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定义和基本术语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图的遍历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5475" name="组合 3"/>
          <p:cNvGrpSpPr/>
          <p:nvPr/>
        </p:nvGrpSpPr>
        <p:grpSpPr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/>
            <p:cNvSpPr/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泪滴形 38"/>
            <p:cNvSpPr/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泪滴形 34"/>
            <p:cNvSpPr/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泪滴形 36"/>
            <p:cNvSpPr/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6" name="组合 16"/>
          <p:cNvGrpSpPr/>
          <p:nvPr/>
        </p:nvGrpSpPr>
        <p:grpSpPr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Freeform 7"/>
            <p:cNvSpPr/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8"/>
            <p:cNvSpPr/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7" name="组合 20"/>
          <p:cNvGrpSpPr/>
          <p:nvPr/>
        </p:nvGrpSpPr>
        <p:grpSpPr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5"/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8" name="组合 25"/>
          <p:cNvGrpSpPr/>
          <p:nvPr/>
        </p:nvGrpSpPr>
        <p:grpSpPr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9" name="组合 30"/>
          <p:cNvGrpSpPr/>
          <p:nvPr/>
        </p:nvGrpSpPr>
        <p:grpSpPr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30"/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5221288" y="3027363"/>
            <a:ext cx="23034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5221288" y="4011613"/>
            <a:ext cx="2519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拓扑排序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11"/>
          <p:cNvSpPr txBox="1">
            <a:spLocks noChangeArrowheads="1"/>
          </p:cNvSpPr>
          <p:nvPr/>
        </p:nvSpPr>
        <p:spPr bwMode="auto">
          <a:xfrm>
            <a:off x="5221288" y="4997450"/>
            <a:ext cx="23034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路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" name="矩形 74"/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/>
          <p:cNvSpPr txBox="1">
            <a:spLocks noChangeArrowheads="1"/>
          </p:cNvSpPr>
          <p:nvPr/>
        </p:nvSpPr>
        <p:spPr bwMode="auto">
          <a:xfrm>
            <a:off x="642938" y="1150938"/>
            <a:ext cx="8137525" cy="1662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极小连通子图</a:t>
            </a:r>
            <a:r>
              <a:rPr kumimoji="1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该子图是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的连通子图，在该子图中删除任何一条边，子图不再连通。</a:t>
            </a:r>
            <a:endParaRPr kumimoji="1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生成树：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包含图</a:t>
            </a:r>
            <a:r>
              <a:rPr kumimoji="1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所有顶点的极小连通子图（</a:t>
            </a:r>
            <a:r>
              <a:rPr kumimoji="1" lang="en-US" altLang="zh-CN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条边）。</a:t>
            </a:r>
            <a:endParaRPr kumimoji="1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1" name="Text Box 454"/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3" name="Text Box 453"/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图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6502" name="Group 455"/>
          <p:cNvGrpSpPr/>
          <p:nvPr/>
        </p:nvGrpSpPr>
        <p:grpSpPr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/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/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/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/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51" name="Group 460"/>
            <p:cNvGrpSpPr/>
            <p:nvPr/>
          </p:nvGrpSpPr>
          <p:grpSpPr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52" name="Group 463"/>
            <p:cNvGrpSpPr/>
            <p:nvPr/>
          </p:nvGrpSpPr>
          <p:grpSpPr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53" name="Group 466"/>
            <p:cNvGrpSpPr/>
            <p:nvPr/>
          </p:nvGrpSpPr>
          <p:grpSpPr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/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54" name="Group 469"/>
            <p:cNvGrpSpPr/>
            <p:nvPr/>
          </p:nvGrpSpPr>
          <p:grpSpPr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/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55" name="Group 472"/>
            <p:cNvGrpSpPr/>
            <p:nvPr/>
          </p:nvGrpSpPr>
          <p:grpSpPr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/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  <a:endPara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6503" name="Group 476"/>
          <p:cNvGrpSpPr/>
          <p:nvPr/>
        </p:nvGrpSpPr>
        <p:grpSpPr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/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/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/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/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/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/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4" name="Group 483"/>
          <p:cNvGrpSpPr/>
          <p:nvPr/>
        </p:nvGrpSpPr>
        <p:grpSpPr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/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0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5" name="Group 486"/>
          <p:cNvGrpSpPr/>
          <p:nvPr/>
        </p:nvGrpSpPr>
        <p:grpSpPr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/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6" name="Group 489"/>
          <p:cNvGrpSpPr/>
          <p:nvPr/>
        </p:nvGrpSpPr>
        <p:grpSpPr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/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/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3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7" name="Group 492"/>
          <p:cNvGrpSpPr/>
          <p:nvPr/>
        </p:nvGrpSpPr>
        <p:grpSpPr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/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/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8" name="Group 495"/>
          <p:cNvGrpSpPr/>
          <p:nvPr/>
        </p:nvGrpSpPr>
        <p:grpSpPr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/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/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V2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9" name="Group 498"/>
          <p:cNvGrpSpPr/>
          <p:nvPr/>
        </p:nvGrpSpPr>
        <p:grpSpPr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/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/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/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15" name="Group 502"/>
            <p:cNvGrpSpPr/>
            <p:nvPr/>
          </p:nvGrpSpPr>
          <p:grpSpPr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/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16" name="Group 505"/>
            <p:cNvGrpSpPr/>
            <p:nvPr/>
          </p:nvGrpSpPr>
          <p:grpSpPr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/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17" name="Group 508"/>
            <p:cNvGrpSpPr/>
            <p:nvPr/>
          </p:nvGrpSpPr>
          <p:grpSpPr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/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18" name="Group 511"/>
            <p:cNvGrpSpPr/>
            <p:nvPr/>
          </p:nvGrpSpPr>
          <p:grpSpPr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/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6519" name="Group 514"/>
            <p:cNvGrpSpPr/>
            <p:nvPr/>
          </p:nvGrpSpPr>
          <p:grpSpPr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/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7" name="Line 517"/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/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/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3643313"/>
            <a:ext cx="9144000" cy="32146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/>
          <p:cNvGrpSpPr/>
          <p:nvPr/>
        </p:nvGrpSpPr>
        <p:grpSpPr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/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9" name="Oval 211"/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0" name="Line 212"/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/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/>
          <p:cNvGrpSpPr/>
          <p:nvPr/>
        </p:nvGrpSpPr>
        <p:grpSpPr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/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4" name="Line 206"/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/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6" name="Line 208"/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/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/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/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/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/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30" name="Text Box 22"/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邻接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0902" name="表格 80901"/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400" b="0" dirty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1"/>
          <p:cNvGrpSpPr/>
          <p:nvPr/>
        </p:nvGrpSpPr>
        <p:grpSpPr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/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/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/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/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/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/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/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/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/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/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/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/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/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/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/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/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/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/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/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/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/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/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/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/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/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5" name="Rectangle 67"/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6" name="Line 68"/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/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/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/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/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/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/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3" name="Line 75"/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/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/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/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/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/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/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/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1" name="Line 83"/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/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/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/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/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/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7" name="Line 89"/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/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/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/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/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/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3" name="Rectangle 95"/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4" name="Line 96"/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/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/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/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/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/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/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/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/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/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5" name="Line 107"/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/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/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/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/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/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/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2" name="Line 114"/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/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/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/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/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/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8" name="Rectangle 120"/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9" name="Line 121"/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/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/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/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/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/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/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/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7" name="Rectangle 129"/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8" name="Rectangle 130"/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9" name="Rectangle 131"/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0" name="Rectangle 132"/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kumimoji="0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1" name="Line 133"/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/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/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/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/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/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/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/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/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/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/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/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/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/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5" name="Line 147"/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/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/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/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/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/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1" name="Line 153"/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/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/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/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/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/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7" name="Rectangle 159"/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8" name="Line 160"/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/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/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/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/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/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/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/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/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/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9" name="Line 171"/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/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/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/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/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/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/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6" name="Line 178"/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/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/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/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/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/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2" name="Rectangle 184"/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3" name="Line 185"/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/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/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/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/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/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/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/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1" name="Oval 193"/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2" name="Oval 194"/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3" name="Oval 195"/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4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5" name="Oval 197"/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3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6" name="AutoShape 198"/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/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1" name="Oval 203"/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112" name="AutoShape 215"/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向连通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113" name="Rectangle 216"/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下图的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7548" name="Group 217"/>
          <p:cNvGrpSpPr/>
          <p:nvPr/>
        </p:nvGrpSpPr>
        <p:grpSpPr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6" name="Oval 219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7" name="Oval 220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8" name="Oval 221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9" name="Line 222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/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4" name="Line 227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373063" y="973138"/>
            <a:ext cx="853281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与该顶点相关联的边的数目，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D(v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3109" name="Rectangle 5"/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的度等于该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和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入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终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D(v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始点的有向边的条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D(v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3110" name="Text Box 6"/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666750" marR="0" lvl="0" indent="-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有向图中仅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入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余顶点的入度均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此时是何形状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/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/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/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/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/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/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/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/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/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/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/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/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树！而且是一棵有向树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charRg st="26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/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424" name="Text Box 64"/>
          <p:cNvSpPr txBox="1">
            <a:spLocks noChangeArrowheads="1"/>
          </p:cNvSpPr>
          <p:nvPr/>
        </p:nvSpPr>
        <p:spPr bwMode="auto">
          <a:xfrm>
            <a:off x="322263" y="1052513"/>
            <a:ext cx="86598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首先明确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425" name="Rectangle 65"/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标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网的多个生成树中，寻找一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最小的生成树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1195388" y="1866900"/>
            <a:ext cx="7723188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用不同的遍历图的方法，可以得到不同的生成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不同的顶点出发，也可能得到不同的生成树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照生成树的定义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生成树有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7527" name="组合 14"/>
          <p:cNvGrpSpPr/>
          <p:nvPr/>
        </p:nvGrpSpPr>
        <p:grpSpPr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7528" name="组合 17"/>
          <p:cNvGrpSpPr/>
          <p:nvPr/>
        </p:nvGrpSpPr>
        <p:grpSpPr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/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Oval 112"/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1643" y="3475271"/>
            <a:ext cx="487299" cy="601801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/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Oval 113"/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7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charRg st="47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charRg st="4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charRg st="4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1862" name="Rectangle 6"/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只使用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网中的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构造最小生成树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3972" name="Rectangle 7"/>
          <p:cNvSpPr>
            <a:spLocks noChangeArrowheads="1"/>
          </p:cNvSpPr>
          <p:nvPr/>
        </p:nvSpPr>
        <p:spPr bwMode="auto">
          <a:xfrm>
            <a:off x="755650" y="204788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最小生成树的准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/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/>
            <p:cNvSpPr/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/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/>
            <p:cNvSpPr/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/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/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/>
            <p:cNvSpPr/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/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使用且仅使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边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来联结网络中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Rectangle 6"/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能使用产生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-26987" y="3748088"/>
            <a:ext cx="9144000" cy="23764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/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5715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欲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建立通信网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应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；但因为每条线路都会有对应的经济成本，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可能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(n-1)/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线路，使总费用最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4" name="Rectangle 10"/>
          <p:cNvSpPr>
            <a:spLocks noChangeArrowheads="1"/>
          </p:cNvSpPr>
          <p:nvPr/>
        </p:nvSpPr>
        <p:spPr bwMode="auto">
          <a:xfrm>
            <a:off x="300038" y="3021013"/>
            <a:ext cx="5208588" cy="28622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学模型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城市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，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–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边的权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线路的经济代价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连通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城市间通信网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5" name="AutoShape 11"/>
          <p:cNvSpPr>
            <a:spLocks noChangeArrowheads="1"/>
          </p:cNvSpPr>
          <p:nvPr/>
        </p:nvSpPr>
        <p:spPr bwMode="auto">
          <a:xfrm>
            <a:off x="5973763" y="3906838"/>
            <a:ext cx="2665413" cy="998538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显然此连通网是一个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8" name="Rectangle 12"/>
          <p:cNvSpPr>
            <a:spLocks noChangeArrowheads="1"/>
          </p:cNvSpPr>
          <p:nvPr/>
        </p:nvSpPr>
        <p:spPr bwMode="auto">
          <a:xfrm>
            <a:off x="827088" y="217488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生成树的典型用途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charRg st="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22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charRg st="22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39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charRg st="39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/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原理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/>
            <a:p>
              <a:pPr marR="0" defTabSz="914400">
                <a:lnSpc>
                  <a:spcPct val="13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以当前情况为基础作最优选择，而不考虑各种可能的整体情况，所以贪心法不要回溯。</a:t>
              </a:r>
              <a:endParaRPr kumimoji="0" lang="zh-CN" altLang="en-US" sz="2000" b="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优点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/>
            <a:p>
              <a:pPr marR="0" defTabSz="914400">
                <a:lnSpc>
                  <a:spcPct val="13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因为省去了为寻找解而穷尽所有可能所必须耗费的大量时间，因此算法效率高。</a:t>
              </a:r>
              <a:endParaRPr kumimoji="0" lang="zh-CN" altLang="en-US" sz="2000" b="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/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注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/>
            <a:p>
              <a:pPr marR="0" defTabSz="914400">
                <a:lnSpc>
                  <a:spcPct val="13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贪婪算法的精神就是“</a:t>
              </a:r>
              <a:r>
                <a:rPr kumimoji="0" lang="zh-CN" altLang="en-US" sz="20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只顾如何获得眼前最大的利益</a:t>
              </a:r>
              <a:r>
                <a:rPr kumimoji="0" lang="zh-CN" altLang="en-US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”</a:t>
              </a:r>
              <a:r>
                <a:rPr kumimoji="0" lang="en-US" altLang="zh-CN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0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有时不一定是最优解。</a:t>
              </a:r>
              <a:endParaRPr kumimoji="0" lang="zh-CN" altLang="en-US" sz="2000" b="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/>
          <p:cNvSpPr>
            <a:spLocks noChangeArrowheads="1"/>
          </p:cNvSpPr>
          <p:nvPr/>
        </p:nvSpPr>
        <p:spPr bwMode="auto">
          <a:xfrm>
            <a:off x="395288" y="1989138"/>
            <a:ext cx="4897438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尽量用大面值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币种，当不足大面值币种的金额时才去考虑下一种较小面值的币种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这就是在使用贪心法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4693" name="Picture 4" descr="u=2137802178,581780623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5425" y="1987550"/>
            <a:ext cx="3841750" cy="287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找零钱问题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73113" y="193675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贪心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reedy Algorith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989138"/>
            <a:ext cx="9144000" cy="324008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323850" y="2205038"/>
            <a:ext cx="6043613" cy="30241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小偷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背着一个可载重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背包行窃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店内有数种不同的商品，不同商品有不同的重量及价值。考虑商品可以分割的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，可以只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/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商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目的在于求出如何偷到最大利益价值的商品。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5717" name="Picture 6" descr="u=1975384383,37826923&amp;fm=51&amp;gp=0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05613" y="2519363"/>
            <a:ext cx="1973262" cy="2178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1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偷的背包可裝</a:t>
            </a:r>
            <a:r>
              <a:rPr kumimoji="0" lang="en-US" altLang="zh-TW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TW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endParaRPr kumimoji="0" lang="en-US" altLang="zh-TW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商品价格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量如下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8069" name="表格 88068"/>
          <p:cNvGraphicFramePr/>
          <p:nvPr/>
        </p:nvGraphicFramePr>
        <p:xfrm>
          <a:off x="638175" y="3573463"/>
          <a:ext cx="7583488" cy="2078038"/>
        </p:xfrm>
        <a:graphic>
          <a:graphicData uri="http://schemas.openxmlformats.org/drawingml/2006/table">
            <a:tbl>
              <a:tblPr/>
              <a:tblGrid>
                <a:gridCol w="1895874"/>
                <a:gridCol w="1895870"/>
                <a:gridCol w="1895874"/>
                <a:gridCol w="1895870"/>
              </a:tblGrid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1986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1915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TW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58" marR="91458" marT="45687" marB="45687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09600" name="Picture 34" descr="u=1975384383,37826923&amp;fm=51&amp;gp=0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892925" y="1700213"/>
            <a:ext cx="1273175" cy="14065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4789" name="Rectangle 5"/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TW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zh-TW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贪婪算法的观念来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第一步要找到最佳效益的商品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82880" marR="0" lvl="0" indent="-1828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我们知道，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划算，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全放入背包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76530" marR="0" lvl="0" indent="-1765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来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一样全部放入背包中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背包还可以装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考虑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放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完成工作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利益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2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7763" name="Picture 7" descr="u=1975384383,37826923&amp;fm=51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2300" y="1489075"/>
            <a:ext cx="1973263" cy="21780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89094" name="表格 89093"/>
          <p:cNvGraphicFramePr/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020"/>
                <a:gridCol w="2182017"/>
                <a:gridCol w="2182020"/>
                <a:gridCol w="2182017"/>
              </a:tblGrid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单价</a:t>
                      </a:r>
                      <a:endParaRPr lang="zh-TW" altLang="en-US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4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178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TW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682" marB="4568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28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charRg st="28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97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charRg st="97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charRg st="125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charRg st="125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/>
          <p:cNvGraphicFramePr/>
          <p:nvPr/>
        </p:nvGraphicFramePr>
        <p:xfrm>
          <a:off x="3059113" y="2852738"/>
          <a:ext cx="5761038" cy="1670050"/>
        </p:xfrm>
        <a:graphic>
          <a:graphicData uri="http://schemas.openxmlformats.org/drawingml/2006/table">
            <a:tbl>
              <a:tblPr/>
              <a:tblGrid>
                <a:gridCol w="1919384"/>
                <a:gridCol w="1876090"/>
                <a:gridCol w="1965564"/>
              </a:tblGrid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物品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價值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zh-TW" altLang="en-US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重量</a:t>
                      </a:r>
                      <a:endParaRPr lang="zh-TW" altLang="en-US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79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22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TW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TW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46" marR="91446"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61" name="Text Box 24"/>
          <p:cNvSpPr txBox="1">
            <a:spLocks noChangeArrowheads="1"/>
          </p:cNvSpPr>
          <p:nvPr/>
        </p:nvSpPr>
        <p:spPr bwMode="auto">
          <a:xfrm>
            <a:off x="249238" y="4903788"/>
            <a:ext cx="8570913" cy="1477963"/>
          </a:xfrm>
          <a:prstGeom prst="rect">
            <a:avLst/>
          </a:prstGeom>
          <a:noFill/>
          <a:ln w="571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贪婪算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再取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不可再选取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背包会断裂。故以贪婪算法所得到的最好的利益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但最佳的利益为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物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=2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。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2" name="Rectangle 25"/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为：小偷的背包可以装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公斤的物品 </a:t>
            </a:r>
            <a:endParaRPr kumimoji="0" lang="en-US" altLang="zh-TW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63" name="Rectangle 28"/>
          <p:cNvSpPr>
            <a:spLocks noChangeArrowheads="1"/>
          </p:cNvSpPr>
          <p:nvPr/>
        </p:nvSpPr>
        <p:spPr bwMode="auto">
          <a:xfrm>
            <a:off x="249238" y="981075"/>
            <a:ext cx="8570913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此时商品改成不可分割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也就是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一个商品来说，要不就是全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要不就是不取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此时，贪婪算法不一定能求得最大利益。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55650" y="220663"/>
            <a:ext cx="33797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90"/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普里姆）算法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v"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ruskal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克鲁斯卡尔）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Rectangle 94"/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求最小生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/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im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TextBox 10"/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/>
            <a:p>
              <a:pPr marR="0" defTabSz="914400">
                <a:lnSpc>
                  <a:spcPct val="13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4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归并顶点</a:t>
              </a:r>
              <a:r>
                <a:rPr kumimoji="0" lang="zh-CN" altLang="en-US" sz="24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，与边数无关，适于</a:t>
              </a:r>
              <a:r>
                <a:rPr kumimoji="0" lang="zh-CN" altLang="en-US" sz="24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稠密网。</a:t>
              </a:r>
              <a:endParaRPr kumimoji="0" lang="zh-CN" altLang="en-US" sz="24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/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ruskal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法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TextBox 13"/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/>
            <a:p>
              <a:pPr marR="0" defTabSz="914400">
                <a:lnSpc>
                  <a:spcPct val="130000"/>
                </a:lnSpc>
                <a:buClrTx/>
                <a:buSzTx/>
                <a:buFontTx/>
                <a:buNone/>
                <a:defRPr/>
              </a:pPr>
              <a:r>
                <a:rPr kumimoji="0" lang="zh-CN" altLang="en-US" sz="24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归并边</a:t>
              </a:r>
              <a:r>
                <a:rPr kumimoji="0" lang="zh-CN" altLang="en-US" sz="2400" b="0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，适于</a:t>
              </a:r>
              <a:r>
                <a:rPr kumimoji="0" lang="zh-CN" altLang="en-US" sz="24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稀疏网。</a:t>
              </a:r>
              <a:endParaRPr kumimoji="0" lang="zh-CN" altLang="en-US" sz="24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dvAuto="100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接续的边构成的顶点序列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路径长度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路径上边或弧的数目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之和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顶点和最后一个顶点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路径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可以相同外，其余顶点均不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422525" marR="0" lvl="0" indent="-2422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回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路径起点和终点相同外，其余顶点均不相同的路径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46181" name="Picture 5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19213" y="4208463"/>
            <a:ext cx="6248400" cy="2174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的定义和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6660" name="Rectangle 4"/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8" name="Rectangle 6"/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里姆算法的基本思想－－归并顶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某顶点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0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发，选择与它关联的具有最小权值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0, v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其顶点加入到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树的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/>
            <p:cNvSpPr/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/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/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/>
            <p:cNvSpPr/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/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/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/>
            <p:cNvSpPr/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一步从一个顶点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而另一个顶点不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各条边中选择权值最小的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u, v),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它的顶点加入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顶点都加入到生成树顶点集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为止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ldLvl="2" build="p"/>
      <p:bldP spid="7" grpId="0" build="p"/>
      <p:bldP spid="20" grpId="0" build="p"/>
      <p:bldP spid="21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268413"/>
            <a:ext cx="9144000" cy="51387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5813" y="1268413"/>
            <a:ext cx="7729537" cy="5138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1860" name="Text Box 5"/>
          <p:cNvSpPr txBox="1"/>
          <p:nvPr/>
        </p:nvSpPr>
        <p:spPr>
          <a:xfrm>
            <a:off x="755650" y="177800"/>
            <a:ext cx="7372350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应用普里姆算法构造最小生成树的过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pic>
        <p:nvPicPr>
          <p:cNvPr id="121861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813" y="1268413"/>
            <a:ext cx="2360612" cy="2382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6020" name="Rectangle 68"/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连通网络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{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236" name="Rectangle 70"/>
          <p:cNvSpPr>
            <a:spLocks noChangeArrowheads="1"/>
          </p:cNvSpPr>
          <p:nvPr/>
        </p:nvSpPr>
        <p:spPr bwMode="auto">
          <a:xfrm>
            <a:off x="852488" y="207963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克鲁斯卡尔算法的基本思想－归并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/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/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/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/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构造一个只有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，没有边的非连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通图 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= { V,  },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每个顶点自成一个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/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/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/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/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复下去，直到所有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顶点在同一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为止。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/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/>
              <p:cNvSpPr/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/>
              <p:cNvSpPr/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/>
              <p:cNvSpPr/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/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/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/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/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 fontScale="92500"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在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选最小权值的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边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该边的两个顶点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落在不同的连通分量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上，则加入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；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舍去，重新选择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5" name="组合 54"/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/>
              <p:cNvSpPr/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/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/>
              <p:cNvSpPr/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/>
              <p:cNvSpPr/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/>
              <p:cNvSpPr/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ldLvl="2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Text Box 25"/>
          <p:cNvSpPr txBox="1"/>
          <p:nvPr/>
        </p:nvSpPr>
        <p:spPr>
          <a:xfrm>
            <a:off x="858838" y="190500"/>
            <a:ext cx="700722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应用克鲁斯卡尔算法构造最小生成树的过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pic>
        <p:nvPicPr>
          <p:cNvPr id="855066" name="Picture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00" y="1182688"/>
            <a:ext cx="8929688" cy="5432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55067" name="Oval 27"/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/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/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/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/>
          <p:cNvSpPr>
            <a:spLocks noChangeArrowheads="1"/>
          </p:cNvSpPr>
          <p:nvPr/>
        </p:nvSpPr>
        <p:spPr bwMode="auto">
          <a:xfrm>
            <a:off x="3886200" y="4383088"/>
            <a:ext cx="533400" cy="3413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/>
          <p:cNvSpPr>
            <a:spLocks noChangeArrowheads="1"/>
          </p:cNvSpPr>
          <p:nvPr/>
        </p:nvSpPr>
        <p:spPr bwMode="auto">
          <a:xfrm>
            <a:off x="5372100" y="5691188"/>
            <a:ext cx="533400" cy="3381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/>
          <p:cNvSpPr>
            <a:spLocks noChangeArrowheads="1"/>
          </p:cNvSpPr>
          <p:nvPr/>
        </p:nvSpPr>
        <p:spPr bwMode="auto">
          <a:xfrm>
            <a:off x="269875" y="16589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4" name="Rectangle 34"/>
          <p:cNvSpPr>
            <a:spLocks noChangeArrowheads="1"/>
          </p:cNvSpPr>
          <p:nvPr/>
        </p:nvSpPr>
        <p:spPr bwMode="auto">
          <a:xfrm>
            <a:off x="1793875" y="25733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5" name="Rectangle 35"/>
          <p:cNvSpPr>
            <a:spLocks noChangeArrowheads="1"/>
          </p:cNvSpPr>
          <p:nvPr/>
        </p:nvSpPr>
        <p:spPr bwMode="auto">
          <a:xfrm>
            <a:off x="1066800" y="15827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6" name="Rectangle 36"/>
          <p:cNvSpPr>
            <a:spLocks noChangeArrowheads="1"/>
          </p:cNvSpPr>
          <p:nvPr/>
        </p:nvSpPr>
        <p:spPr bwMode="auto">
          <a:xfrm>
            <a:off x="1828800" y="15827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7" name="Rectangle 37"/>
          <p:cNvSpPr>
            <a:spLocks noChangeArrowheads="1"/>
          </p:cNvSpPr>
          <p:nvPr/>
        </p:nvSpPr>
        <p:spPr bwMode="auto">
          <a:xfrm>
            <a:off x="1371600" y="2344738"/>
            <a:ext cx="419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8" name="Rectangle 38"/>
          <p:cNvSpPr>
            <a:spLocks noChangeArrowheads="1"/>
          </p:cNvSpPr>
          <p:nvPr/>
        </p:nvSpPr>
        <p:spPr bwMode="auto">
          <a:xfrm>
            <a:off x="1066800" y="29543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9" name="Rectangle 39"/>
          <p:cNvSpPr>
            <a:spLocks noChangeArrowheads="1"/>
          </p:cNvSpPr>
          <p:nvPr/>
        </p:nvSpPr>
        <p:spPr bwMode="auto">
          <a:xfrm>
            <a:off x="574675" y="2344738"/>
            <a:ext cx="419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80" name="Rectangle 40"/>
          <p:cNvSpPr>
            <a:spLocks noChangeArrowheads="1"/>
          </p:cNvSpPr>
          <p:nvPr/>
        </p:nvSpPr>
        <p:spPr bwMode="auto">
          <a:xfrm>
            <a:off x="193675" y="2573338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√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81" name="Oval 41"/>
          <p:cNvSpPr>
            <a:spLocks noChangeArrowheads="1"/>
          </p:cNvSpPr>
          <p:nvPr/>
        </p:nvSpPr>
        <p:spPr bwMode="auto">
          <a:xfrm>
            <a:off x="6884988" y="5272088"/>
            <a:ext cx="366713" cy="3635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/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典型用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交通问题。如：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城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多条线路，但每条线路的交通费（或所需时间）不同，那么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选择一条线路，使总费用（或总时间）最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问题抽象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带权有向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源点）到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点（终点）的多条路径中，寻找一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边权值之和最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路径，即最短路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2" name="Rectangle 8"/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注：最短路径与最小生成树不同，路径上不一定包含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顶点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5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2886" name="Group 61"/>
          <p:cNvGrpSpPr/>
          <p:nvPr/>
        </p:nvGrpSpPr>
        <p:grpSpPr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/>
          <p:cNvGrpSpPr/>
          <p:nvPr/>
        </p:nvGrpSpPr>
        <p:grpSpPr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charRg st="70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  <p:bldP spid="968711" grpId="0" build="p"/>
      <p:bldP spid="96871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1172" name="AutoShape 4"/>
          <p:cNvSpPr>
            <a:spLocks noChangeArrowheads="1"/>
          </p:cNvSpPr>
          <p:nvPr/>
        </p:nvSpPr>
        <p:spPr bwMode="auto">
          <a:xfrm>
            <a:off x="519113" y="4081463"/>
            <a:ext cx="2951163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顶点到其余各顶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1173" name="Rectangle 5"/>
          <p:cNvSpPr>
            <a:spLocks noChangeArrowheads="1"/>
          </p:cNvSpPr>
          <p:nvPr/>
        </p:nvSpPr>
        <p:spPr bwMode="auto">
          <a:xfrm>
            <a:off x="369888" y="1784350"/>
            <a:ext cx="8459788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常见的最短路径问题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、 单源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Dijkstr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（迪杰斯特拉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、所有顶点间的最短路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noaction"/>
              </a:rPr>
              <a:t>Floy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noaction"/>
              </a:rPr>
              <a:t>（弗洛伊德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1174" name="AutoShape 6"/>
          <p:cNvSpPr>
            <a:spLocks noChangeArrowheads="1"/>
          </p:cNvSpPr>
          <p:nvPr/>
        </p:nvSpPr>
        <p:spPr bwMode="auto">
          <a:xfrm>
            <a:off x="3795713" y="4271963"/>
            <a:ext cx="2538413" cy="1084263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意两顶点之间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3909" name="Picture 9" descr="72ccb7779413f508b051b9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38975" y="3649663"/>
            <a:ext cx="1790700" cy="1895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13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charRg st="4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6979" name="Picture 5" descr="1410501R2-0"/>
          <p:cNvPicPr>
            <a:picLocks noChangeAspect="1"/>
          </p:cNvPicPr>
          <p:nvPr/>
        </p:nvPicPr>
        <p:blipFill>
          <a:blip r:embed="rId1"/>
          <a:srcRect b="8534"/>
          <a:stretch>
            <a:fillRect/>
          </a:stretch>
        </p:blipFill>
        <p:spPr>
          <a:xfrm>
            <a:off x="250825" y="1016000"/>
            <a:ext cx="8569325" cy="540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9332" name="Rectangle 7"/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网络路由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8002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2488" y="1016000"/>
            <a:ext cx="7524750" cy="5646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6" name="Rectangle 5"/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机器人探路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9" name="Rectangle 5"/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短路算法典型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游戏开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9027" name="Picture 6" descr="u=3237136854,832463645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981075"/>
            <a:ext cx="7621588" cy="5661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/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/>
          <p:cNvSpPr txBox="1">
            <a:spLocks noChangeArrowheads="1"/>
          </p:cNvSpPr>
          <p:nvPr/>
        </p:nvSpPr>
        <p:spPr bwMode="auto">
          <a:xfrm>
            <a:off x="5068888" y="4159250"/>
            <a:ext cx="312738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125" name="Group 209"/>
          <p:cNvGrpSpPr/>
          <p:nvPr/>
        </p:nvGrpSpPr>
        <p:grpSpPr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/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0" name="Oval 211"/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1" name="Oval 212"/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2" name="Oval 213"/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3" name="Oval 214"/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4" name="Oval 215"/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5" name="Oval 216"/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6" name="Line 217"/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/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8" name="Line 219"/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/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0" name="Line 221"/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/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2" name="Line 223"/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/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4" name="Line 225"/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/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6" name="Line 227"/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/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8" name="Line 229"/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/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500" name="Line 231"/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3126" name="Object 275"/>
          <p:cNvGraphicFramePr/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765300" imgH="1371600" progId="Equation.3">
                  <p:embed/>
                </p:oleObj>
              </mc:Choice>
              <mc:Fallback>
                <p:oleObj name="" r:id="rId1" imgW="1765300" imgH="1371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/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到其余各点的最短路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路径长度递增次序求解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513" name="Group 401"/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/>
                <a:gridCol w="2338387"/>
                <a:gridCol w="3006725"/>
                <a:gridCol w="2060575"/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  <a:tr h="3905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5040,&quot;width&quot;:9864}"/>
</p:tagLst>
</file>

<file path=ppt/tags/tag2.xml><?xml version="1.0" encoding="utf-8"?>
<p:tagLst xmlns:p="http://schemas.openxmlformats.org/presentationml/2006/main">
  <p:tag name="KSO_WM_UNIT_TABLE_BEAUTIFY" val="smartTable{f962a91b-1a65-4165-8ad1-1c9f8ebc7448}"/>
</p:tagLst>
</file>

<file path=ppt/tags/tag3.xml><?xml version="1.0" encoding="utf-8"?>
<p:tagLst xmlns:p="http://schemas.openxmlformats.org/presentationml/2006/main">
  <p:tag name="KSO_WM_UNIT_TABLE_BEAUTIFY" val="smartTable{8ca7412f-8762-4270-bed9-355b81bb6ed0}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707</Words>
  <Application>WPS 演示</Application>
  <PresentationFormat>全屏显示(4:3)</PresentationFormat>
  <Paragraphs>3721</Paragraphs>
  <Slides>126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126</vt:i4>
      </vt:variant>
    </vt:vector>
  </HeadingPairs>
  <TitlesOfParts>
    <vt:vector size="158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Arial Unicode MS</vt:lpstr>
      <vt:lpstr>楷体_GB2312</vt:lpstr>
      <vt:lpstr>新宋体</vt:lpstr>
      <vt:lpstr>Symbol</vt:lpstr>
      <vt:lpstr>楷体_GB2312</vt:lpstr>
      <vt:lpstr>Wingdings 2</vt:lpstr>
      <vt:lpstr>Wingdings</vt:lpstr>
      <vt:lpstr>Monotype Sorts</vt:lpstr>
      <vt:lpstr>Impact</vt:lpstr>
      <vt:lpstr>Times New Roman</vt:lpstr>
      <vt:lpstr>1_默认设计模板</vt:lpstr>
      <vt:lpstr>2_默认设计模板</vt:lpstr>
      <vt:lpstr>Visio.Drawing.5</vt:lpstr>
      <vt:lpstr>Photoshop.Image.5</vt:lpstr>
      <vt:lpstr>Equation.3</vt:lpstr>
      <vt:lpstr>SmartDraw.2</vt:lpstr>
      <vt:lpstr>Equation.3</vt:lpstr>
      <vt:lpstr>Visio.Drawing.5</vt:lpstr>
      <vt:lpstr>Equation.3</vt:lpstr>
      <vt:lpstr>Photoshop.Image.5</vt:lpstr>
      <vt:lpstr>Photoshop.Image.5</vt:lpstr>
      <vt:lpstr>Photoshop.Image.5</vt:lpstr>
      <vt:lpstr>Photoshop.Image.5</vt:lpstr>
      <vt:lpstr>Photoshop.Image.5</vt:lpstr>
      <vt:lpstr>Photoshop.Image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王幸</cp:lastModifiedBy>
  <cp:revision>1187</cp:revision>
  <dcterms:created xsi:type="dcterms:W3CDTF">1996-07-15T15:40:00Z</dcterms:created>
  <dcterms:modified xsi:type="dcterms:W3CDTF">2021-12-19T14:0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CACD81BCEEE149AA8ED399448241419A</vt:lpwstr>
  </property>
</Properties>
</file>